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宋体"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宋体"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proofErr w:type="gramStart"/>
      <w:r w:rsidR="00EE5336" w:rsidRPr="001D321C">
        <w:rPr>
          <w:rFonts w:ascii="Arial" w:hAnsi="Arial" w:cs="Arial"/>
          <w:b/>
          <w:sz w:val="22"/>
          <w:szCs w:val="22"/>
          <w:shd w:val="clear" w:color="auto" w:fill="FFFFFF"/>
        </w:rPr>
        <w:t>][</w:t>
      </w:r>
      <w:proofErr w:type="gramEnd"/>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rsidR="00140D13" w:rsidRDefault="00140D13">
      <w:pPr>
        <w:pStyle w:val="1"/>
        <w:rPr>
          <w:lang w:val="en-US"/>
        </w:rPr>
      </w:pPr>
      <w:r>
        <w:rPr>
          <w:lang w:val="en-US"/>
        </w:rPr>
        <w:t>Introduction</w:t>
      </w:r>
    </w:p>
    <w:p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w:t>
      </w:r>
      <w:proofErr w:type="spellStart"/>
      <w:r>
        <w:t>sidelink</w:t>
      </w:r>
      <w:proofErr w:type="spellEnd"/>
      <w:r>
        <w:t xml:space="preserve"> feature groups, 2) FFS whether a TX profile needs to be provided with service type information or L2 id when upper layer indicates to AS layer, 3) FFS on slot or symbol where the start of SL-specific </w:t>
      </w:r>
      <w:proofErr w:type="spellStart"/>
      <w:r>
        <w:t>drx</w:t>
      </w:r>
      <w:proofErr w:type="spellEnd"/>
      <w:r>
        <w:t xml:space="preserve">-HARQ-RTT-Timer and SL-specific </w:t>
      </w:r>
      <w:proofErr w:type="spellStart"/>
      <w:r>
        <w:t>drx-RetransmissionTimer</w:t>
      </w:r>
      <w:proofErr w:type="spellEnd"/>
      <w:r>
        <w:t xml:space="preserve">, 4) FFS on the specific values of HARQ RTT that can be used for HARQ disabled case, 5) How to handle cases when a transmission may cause these timers to be running at the RX UE is FFS. </w:t>
      </w:r>
      <w:proofErr w:type="gramStart"/>
      <w:r>
        <w:t xml:space="preserve">FFS on </w:t>
      </w:r>
      <w:proofErr w:type="spellStart"/>
      <w:r>
        <w:t>groupcast</w:t>
      </w:r>
      <w:proofErr w:type="spellEnd"/>
      <w:r>
        <w:t>.</w:t>
      </w:r>
      <w:proofErr w:type="gramEnd"/>
      <w:r>
        <w:t xml:space="preserve"> FFS on whether any </w:t>
      </w:r>
      <w:proofErr w:type="gramStart"/>
      <w:r>
        <w:t>spec impact</w:t>
      </w:r>
      <w:proofErr w:type="gramEnd"/>
      <w:r>
        <w:t xml:space="preserve">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 13) Need of down-selection for SL DRX configuration when multiple </w:t>
      </w:r>
      <w:proofErr w:type="spellStart"/>
      <w:r>
        <w:t>QoS</w:t>
      </w:r>
      <w:proofErr w:type="spellEnd"/>
      <w:r>
        <w:t xml:space="preserve"> profiles are associated for same DST L2 ID, 14) Common or separate default SL DRX configuration for GC and BC? 15) </w:t>
      </w:r>
      <w:r w:rsidRPr="00BA77A5">
        <w:t xml:space="preserve">FFS on </w:t>
      </w:r>
      <w:r>
        <w:t xml:space="preserve">whether </w:t>
      </w:r>
      <w:proofErr w:type="gramStart"/>
      <w:r>
        <w:t>default SL BC DRX configuration</w:t>
      </w:r>
      <w:proofErr w:type="gramEnd"/>
      <w:r>
        <w:t xml:space="preserve">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rsidR="00C84C50" w:rsidRDefault="00C84C50" w:rsidP="00C84C50">
      <w:pPr>
        <w:pStyle w:val="EmailDiscussion2"/>
      </w:pPr>
      <w:r w:rsidRPr="00770DB4">
        <w:tab/>
      </w:r>
      <w:r w:rsidRPr="00AA559F">
        <w:rPr>
          <w:b/>
        </w:rPr>
        <w:t>Intended outcome:</w:t>
      </w:r>
      <w:r w:rsidRPr="00770DB4">
        <w:t xml:space="preserve"> </w:t>
      </w:r>
      <w:r>
        <w:t xml:space="preserve">Discussion summary </w:t>
      </w:r>
    </w:p>
    <w:p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w:t>
      </w:r>
      <w:bookmarkStart w:id="0" w:name="_GoBack"/>
      <w:proofErr w:type="spellStart"/>
      <w:r>
        <w:t>tdoc</w:t>
      </w:r>
      <w:proofErr w:type="spellEnd"/>
      <w:r>
        <w:t xml:space="preserve"> submission. </w:t>
      </w:r>
    </w:p>
    <w:p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rsidR="00D07FCB" w:rsidRPr="005E14DC" w:rsidRDefault="009F528C" w:rsidP="00D07FCB">
      <w:pPr>
        <w:pStyle w:val="a9"/>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rsidR="009F528C" w:rsidRPr="005E14DC" w:rsidRDefault="009F528C" w:rsidP="00C14AA4">
      <w:pPr>
        <w:pStyle w:val="a9"/>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bookmarkEnd w:id="0"/>
    <w:p w:rsidR="00FC3247" w:rsidRPr="00CD6F73" w:rsidRDefault="009F528C" w:rsidP="003461E5">
      <w:pPr>
        <w:pStyle w:val="a9"/>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rsidR="00140D13" w:rsidRDefault="00976476" w:rsidP="00976476">
      <w:pPr>
        <w:pStyle w:val="1"/>
        <w:rPr>
          <w:b/>
        </w:rPr>
      </w:pPr>
      <w:r w:rsidRPr="00976476">
        <w:lastRenderedPageBreak/>
        <w:t>Identified FFS/open issues</w:t>
      </w:r>
      <w:r>
        <w:rPr>
          <w:rFonts w:hint="eastAsia"/>
          <w:lang w:eastAsia="zh-CN"/>
        </w:rPr>
        <w:t xml:space="preserve"> from </w:t>
      </w:r>
      <w:r w:rsidRPr="00976476">
        <w:rPr>
          <w:lang w:val="en-US" w:eastAsia="zh-CN"/>
        </w:rPr>
        <w:t>[Post114-e</w:t>
      </w:r>
      <w:proofErr w:type="gramStart"/>
      <w:r w:rsidRPr="00976476">
        <w:rPr>
          <w:lang w:val="en-US" w:eastAsia="zh-CN"/>
        </w:rPr>
        <w:t>][</w:t>
      </w:r>
      <w:proofErr w:type="gramEnd"/>
      <w:r w:rsidRPr="00976476">
        <w:rPr>
          <w:lang w:val="en-US" w:eastAsia="zh-CN"/>
        </w:rPr>
        <w:t>704]</w:t>
      </w:r>
      <w:r>
        <w:rPr>
          <w:rFonts w:hint="eastAsia"/>
          <w:lang w:eastAsia="zh-CN"/>
        </w:rPr>
        <w:t xml:space="preserve"> </w:t>
      </w:r>
    </w:p>
    <w:p w:rsidR="0003522E" w:rsidRDefault="00E4726A" w:rsidP="00A70C64">
      <w:pPr>
        <w:pStyle w:val="2"/>
        <w:ind w:left="925" w:hangingChars="289" w:hanging="925"/>
        <w:rPr>
          <w:lang w:eastAsia="zh-CN"/>
        </w:rPr>
      </w:pPr>
      <w:bookmarkStart w:id="1" w:name="_Ref81843636"/>
      <w:r>
        <w:t xml:space="preserve">FFS whether a TX profile identifies a release, or one or more </w:t>
      </w:r>
      <w:proofErr w:type="spellStart"/>
      <w:r>
        <w:t>sidelink</w:t>
      </w:r>
      <w:proofErr w:type="spellEnd"/>
      <w:r>
        <w:t xml:space="preserve"> feature groups</w:t>
      </w:r>
      <w:r>
        <w:rPr>
          <w:rFonts w:hint="eastAsia"/>
          <w:lang w:eastAsia="zh-CN"/>
        </w:rPr>
        <w:t>?</w:t>
      </w:r>
      <w:bookmarkEnd w:id="1"/>
    </w:p>
    <w:p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w:t>
      </w:r>
      <w:proofErr w:type="spellStart"/>
      <w:r w:rsidR="00862043">
        <w:rPr>
          <w:rFonts w:hint="eastAsia"/>
          <w:lang w:val="en-GB" w:eastAsia="zh-CN"/>
        </w:rPr>
        <w:t>sidelink</w:t>
      </w:r>
      <w:proofErr w:type="spellEnd"/>
      <w:r w:rsidR="00862043">
        <w:rPr>
          <w:rFonts w:hint="eastAsia"/>
          <w:lang w:val="en-GB" w:eastAsia="zh-CN"/>
        </w:rPr>
        <w:t xml:space="preserve">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 xml:space="preserve">whether a TX profile identifies a release, or one or more </w:t>
      </w:r>
      <w:proofErr w:type="spellStart"/>
      <w:r w:rsidR="00862043" w:rsidRPr="00862043">
        <w:rPr>
          <w:lang w:val="en-GB" w:eastAsia="zh-CN"/>
        </w:rPr>
        <w:t>sidelink</w:t>
      </w:r>
      <w:proofErr w:type="spellEnd"/>
      <w:r w:rsidR="00862043" w:rsidRPr="00862043">
        <w:rPr>
          <w:lang w:val="en-GB" w:eastAsia="zh-CN"/>
        </w:rPr>
        <w:t xml:space="preserve"> feature groups?</w:t>
      </w:r>
    </w:p>
    <w:p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 xml:space="preserve">e.g., </w:t>
      </w:r>
      <w:proofErr w:type="spellStart"/>
      <w:r w:rsidR="00410521">
        <w:rPr>
          <w:rFonts w:hint="eastAsia"/>
          <w:lang w:val="en-GB" w:eastAsia="zh-CN"/>
        </w:rPr>
        <w:t>s</w:t>
      </w:r>
      <w:r w:rsidR="00FD3777" w:rsidRPr="00833207">
        <w:rPr>
          <w:lang w:val="en-GB" w:eastAsia="zh-CN"/>
        </w:rPr>
        <w:t>idelink</w:t>
      </w:r>
      <w:proofErr w:type="spellEnd"/>
      <w:r w:rsidR="00FD3777" w:rsidRPr="00833207">
        <w:rPr>
          <w:lang w:val="en-GB" w:eastAsia="zh-CN"/>
        </w:rPr>
        <w:t xml:space="preserve"> DRX may not be mandatory capability for </w:t>
      </w:r>
      <w:proofErr w:type="spellStart"/>
      <w:r w:rsidR="00FD3777" w:rsidRPr="00833207">
        <w:rPr>
          <w:lang w:val="en-GB" w:eastAsia="zh-CN"/>
        </w:rPr>
        <w:t>sidelink</w:t>
      </w:r>
      <w:proofErr w:type="spellEnd"/>
      <w:r w:rsidR="00FD3777" w:rsidRPr="00833207">
        <w:rPr>
          <w:lang w:val="en-GB" w:eastAsia="zh-CN"/>
        </w:rPr>
        <w:t xml:space="preserve"> UEs in future releases. </w:t>
      </w:r>
      <w:r w:rsidR="009F528C">
        <w:rPr>
          <w:rFonts w:hint="eastAsia"/>
          <w:lang w:val="en-GB" w:eastAsia="zh-CN"/>
        </w:rPr>
        <w:t>I</w:t>
      </w:r>
      <w:r w:rsidR="00FD3777" w:rsidRPr="00833207">
        <w:rPr>
          <w:lang w:val="en-GB" w:eastAsia="zh-CN"/>
        </w:rPr>
        <w:t xml:space="preserve">f TX profile is R18, it may indicate CA or packet duplication operation, while doesn’t mean </w:t>
      </w:r>
      <w:proofErr w:type="spellStart"/>
      <w:r w:rsidR="00FD3777" w:rsidRPr="00833207">
        <w:rPr>
          <w:lang w:val="en-GB" w:eastAsia="zh-CN"/>
        </w:rPr>
        <w:t>sidelink</w:t>
      </w:r>
      <w:proofErr w:type="spellEnd"/>
      <w:r w:rsidR="00FD3777" w:rsidRPr="00833207">
        <w:rPr>
          <w:lang w:val="en-GB" w:eastAsia="zh-CN"/>
        </w:rPr>
        <w:t xml:space="preserve">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proofErr w:type="spellStart"/>
      <w:r w:rsidR="00833207" w:rsidRPr="00833207">
        <w:rPr>
          <w:lang w:val="en-GB" w:eastAsia="zh-CN"/>
        </w:rPr>
        <w:t>sidelink</w:t>
      </w:r>
      <w:proofErr w:type="spellEnd"/>
      <w:r w:rsidR="00833207" w:rsidRPr="00833207">
        <w:rPr>
          <w:lang w:val="en-GB" w:eastAsia="zh-CN"/>
        </w:rPr>
        <w:t xml:space="preserve"> features are not a good approach since increased </w:t>
      </w:r>
      <w:proofErr w:type="spellStart"/>
      <w:r w:rsidR="00BC6B34">
        <w:rPr>
          <w:rFonts w:hint="eastAsia"/>
          <w:lang w:val="en-GB" w:eastAsia="zh-CN"/>
        </w:rPr>
        <w:t>sidelink</w:t>
      </w:r>
      <w:proofErr w:type="spellEnd"/>
      <w:r w:rsidR="00BC6B34">
        <w:rPr>
          <w:rFonts w:hint="eastAsia"/>
          <w:lang w:val="en-GB" w:eastAsia="zh-CN"/>
        </w:rPr>
        <w:t xml:space="preserve"> feature </w:t>
      </w:r>
      <w:r w:rsidR="00833207" w:rsidRPr="00833207">
        <w:rPr>
          <w:lang w:val="en-GB" w:eastAsia="zh-CN"/>
        </w:rPr>
        <w:t>combinations</w:t>
      </w:r>
      <w:r w:rsidR="00833207">
        <w:rPr>
          <w:rFonts w:hint="eastAsia"/>
          <w:lang w:val="en-GB" w:eastAsia="zh-CN"/>
        </w:rPr>
        <w:t>.</w:t>
      </w:r>
    </w:p>
    <w:p w:rsidR="00833207" w:rsidRDefault="004C1B48" w:rsidP="004C1B48">
      <w:pPr>
        <w:spacing w:beforeLines="50" w:before="120" w:afterLines="50" w:after="120"/>
        <w:jc w:val="both"/>
        <w:rPr>
          <w:b/>
          <w:lang w:eastAsia="zh-CN"/>
        </w:rPr>
      </w:pPr>
      <w:bookmarkStart w:id="2" w:name="_MON_1478933743"/>
      <w:bookmarkEnd w:id="2"/>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r w:rsidR="00833207">
        <w:rPr>
          <w:rFonts w:hint="eastAsia"/>
          <w:b/>
          <w:lang w:eastAsia="zh-CN"/>
        </w:rPr>
        <w:t>W</w:t>
      </w:r>
      <w:r w:rsidR="00833207" w:rsidRPr="00833207">
        <w:rPr>
          <w:b/>
          <w:lang w:eastAsia="zh-CN"/>
        </w:rPr>
        <w:t xml:space="preserve">hether a TX profile identifies a release, or one or more </w:t>
      </w:r>
      <w:proofErr w:type="spellStart"/>
      <w:r w:rsidR="00833207" w:rsidRPr="00833207">
        <w:rPr>
          <w:b/>
          <w:lang w:eastAsia="zh-CN"/>
        </w:rPr>
        <w:t>sidelink</w:t>
      </w:r>
      <w:proofErr w:type="spellEnd"/>
      <w:r w:rsidR="00833207" w:rsidRPr="00833207">
        <w:rPr>
          <w:b/>
          <w:lang w:eastAsia="zh-CN"/>
        </w:rPr>
        <w:t xml:space="preserve">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rsidR="00A36464" w:rsidRDefault="00A36464" w:rsidP="00A36464">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156429" w:rsidRPr="00156429">
        <w:rPr>
          <w:rFonts w:eastAsia="宋体" w:hint="eastAsia"/>
          <w:b/>
          <w:lang w:eastAsia="zh-CN"/>
        </w:rPr>
        <w:t xml:space="preserve">A </w:t>
      </w:r>
      <w:proofErr w:type="spellStart"/>
      <w:proofErr w:type="gramStart"/>
      <w:r w:rsidR="00156429" w:rsidRPr="00156429">
        <w:rPr>
          <w:rFonts w:eastAsia="宋体" w:hint="eastAsia"/>
          <w:b/>
          <w:lang w:eastAsia="zh-CN"/>
        </w:rPr>
        <w:t>Tx</w:t>
      </w:r>
      <w:proofErr w:type="spellEnd"/>
      <w:proofErr w:type="gramEnd"/>
      <w:r w:rsidR="00156429" w:rsidRPr="00156429">
        <w:rPr>
          <w:rFonts w:eastAsia="宋体" w:hint="eastAsia"/>
          <w:b/>
          <w:lang w:eastAsia="zh-CN"/>
        </w:rPr>
        <w:t xml:space="preserve"> profile identifies a release</w:t>
      </w:r>
      <w:r w:rsidRPr="00156429">
        <w:rPr>
          <w:rFonts w:eastAsia="宋体" w:hint="eastAsia"/>
          <w:b/>
          <w:lang w:eastAsia="zh-CN"/>
        </w:rPr>
        <w:t>.</w:t>
      </w:r>
    </w:p>
    <w:p w:rsidR="00A36464" w:rsidRDefault="00A36464" w:rsidP="00A36464">
      <w:pPr>
        <w:pStyle w:val="ab"/>
        <w:numPr>
          <w:ilvl w:val="0"/>
          <w:numId w:val="18"/>
        </w:numPr>
        <w:spacing w:afterLines="50" w:after="120"/>
        <w:ind w:left="422" w:hangingChars="210" w:hanging="422"/>
        <w:jc w:val="both"/>
        <w:rPr>
          <w:rFonts w:eastAsia="宋体"/>
          <w:b/>
          <w:lang w:eastAsia="zh-CN"/>
        </w:rPr>
      </w:pPr>
      <w:r>
        <w:rPr>
          <w:rFonts w:eastAsia="宋体" w:hint="eastAsia"/>
          <w:b/>
          <w:lang w:eastAsia="zh-CN"/>
        </w:rPr>
        <w:t>Option 2:</w:t>
      </w:r>
      <w:r w:rsidRPr="0078396B">
        <w:rPr>
          <w:rFonts w:eastAsia="宋体"/>
          <w:b/>
          <w:lang w:eastAsia="zh-CN"/>
        </w:rPr>
        <w:t xml:space="preserve"> </w:t>
      </w:r>
      <w:r w:rsidR="00156429" w:rsidRPr="00156429">
        <w:rPr>
          <w:rFonts w:eastAsia="宋体" w:hint="eastAsia"/>
          <w:b/>
          <w:lang w:eastAsia="zh-CN"/>
        </w:rPr>
        <w:t xml:space="preserve">A </w:t>
      </w:r>
      <w:proofErr w:type="spellStart"/>
      <w:proofErr w:type="gramStart"/>
      <w:r w:rsidR="00156429" w:rsidRPr="00156429">
        <w:rPr>
          <w:rFonts w:eastAsia="宋体" w:hint="eastAsia"/>
          <w:b/>
          <w:lang w:eastAsia="zh-CN"/>
        </w:rPr>
        <w:t>Tx</w:t>
      </w:r>
      <w:proofErr w:type="spellEnd"/>
      <w:proofErr w:type="gramEnd"/>
      <w:r w:rsidR="00156429" w:rsidRPr="00156429">
        <w:rPr>
          <w:rFonts w:eastAsia="宋体" w:hint="eastAsia"/>
          <w:b/>
          <w:lang w:eastAsia="zh-CN"/>
        </w:rPr>
        <w:t xml:space="preserve"> profile identifies</w:t>
      </w:r>
      <w:r w:rsidR="00156429">
        <w:rPr>
          <w:rFonts w:eastAsia="宋体" w:hint="eastAsia"/>
          <w:b/>
          <w:lang w:eastAsia="zh-CN"/>
        </w:rPr>
        <w:t xml:space="preserve"> one or more </w:t>
      </w:r>
      <w:proofErr w:type="spellStart"/>
      <w:r w:rsidR="00156429">
        <w:rPr>
          <w:rFonts w:eastAsia="宋体" w:hint="eastAsia"/>
          <w:b/>
          <w:lang w:eastAsia="zh-CN"/>
        </w:rPr>
        <w:t>sidelink</w:t>
      </w:r>
      <w:proofErr w:type="spellEnd"/>
      <w:r w:rsidR="00156429">
        <w:rPr>
          <w:rFonts w:eastAsia="宋体" w:hint="eastAsia"/>
          <w:b/>
          <w:lang w:eastAsia="zh-CN"/>
        </w:rPr>
        <w:t xml:space="preserve"> feature groups</w:t>
      </w:r>
      <w:r w:rsidR="005502A6">
        <w:rPr>
          <w:rFonts w:eastAsia="宋体" w:hint="eastAsia"/>
          <w:b/>
          <w:lang w:eastAsia="zh-CN"/>
        </w:rPr>
        <w:t xml:space="preserve"> (</w:t>
      </w:r>
      <w:r w:rsidR="00D8608F">
        <w:rPr>
          <w:rFonts w:eastAsia="宋体" w:hint="eastAsia"/>
          <w:b/>
          <w:lang w:eastAsia="zh-CN"/>
        </w:rPr>
        <w:t>I</w:t>
      </w:r>
      <w:r w:rsidR="005502A6">
        <w:rPr>
          <w:rFonts w:eastAsia="宋体" w:hint="eastAsia"/>
          <w:b/>
          <w:lang w:eastAsia="zh-CN"/>
        </w:rPr>
        <w:t xml:space="preserve">f this option is selected, please give your view on which </w:t>
      </w:r>
      <w:proofErr w:type="spellStart"/>
      <w:r w:rsidR="005502A6">
        <w:rPr>
          <w:rFonts w:eastAsia="宋体" w:hint="eastAsia"/>
          <w:b/>
          <w:lang w:eastAsia="zh-CN"/>
        </w:rPr>
        <w:t>sidelink</w:t>
      </w:r>
      <w:proofErr w:type="spellEnd"/>
      <w:r w:rsidR="005502A6">
        <w:rPr>
          <w:rFonts w:eastAsia="宋体" w:hint="eastAsia"/>
          <w:b/>
          <w:lang w:eastAsia="zh-CN"/>
        </w:rPr>
        <w:t xml:space="preserve"> feature/feature groups should be listed)</w:t>
      </w:r>
      <w:r w:rsidR="00156429">
        <w:rPr>
          <w:rFonts w:eastAsia="宋体" w:hint="eastAsia"/>
          <w:b/>
          <w:lang w:eastAsia="zh-CN"/>
        </w:rPr>
        <w:t>.</w:t>
      </w:r>
    </w:p>
    <w:p w:rsidR="00A36464" w:rsidRPr="00772476" w:rsidRDefault="00A36464" w:rsidP="001206B5">
      <w:pPr>
        <w:pStyle w:val="ab"/>
        <w:numPr>
          <w:ilvl w:val="0"/>
          <w:numId w:val="18"/>
        </w:numPr>
        <w:spacing w:afterLines="50" w:after="120"/>
        <w:ind w:firstLineChars="0"/>
        <w:jc w:val="both"/>
        <w:rPr>
          <w:rFonts w:eastAsia="宋体"/>
          <w:b/>
          <w:lang w:eastAsia="zh-CN"/>
        </w:rPr>
      </w:pPr>
      <w:r w:rsidRPr="00772476">
        <w:rPr>
          <w:rFonts w:eastAsia="宋体" w:hint="eastAsia"/>
          <w:b/>
          <w:lang w:eastAsia="zh-CN"/>
        </w:rPr>
        <w:t xml:space="preserve">Option 3: </w:t>
      </w:r>
      <w:r w:rsidR="008B2E2D" w:rsidRPr="00772476">
        <w:rPr>
          <w:rFonts w:eastAsia="宋体" w:hint="eastAsia"/>
          <w:b/>
          <w:lang w:eastAsia="zh-CN"/>
        </w:rPr>
        <w:t>Others</w:t>
      </w:r>
      <w:r w:rsidR="00EF51C4" w:rsidRPr="00772476">
        <w:rPr>
          <w:rFonts w:eastAsia="宋体" w:hint="eastAsia"/>
          <w:b/>
          <w:lang w:eastAsia="zh-CN"/>
        </w:rPr>
        <w:t xml:space="preserve"> </w:t>
      </w:r>
      <w:r w:rsidR="00EF51C4" w:rsidRPr="00772476">
        <w:rPr>
          <w:rFonts w:eastAsia="宋体"/>
          <w:b/>
          <w:lang w:eastAsia="zh-CN"/>
        </w:rPr>
        <w:t>(</w:t>
      </w:r>
      <w:r w:rsidR="00D8608F">
        <w:rPr>
          <w:rFonts w:eastAsia="宋体" w:hint="eastAsia"/>
          <w:b/>
          <w:lang w:eastAsia="zh-CN"/>
        </w:rPr>
        <w:t>P</w:t>
      </w:r>
      <w:r w:rsidR="00EF51C4" w:rsidRPr="00772476">
        <w:rPr>
          <w:rFonts w:eastAsia="宋体"/>
          <w:b/>
          <w:lang w:eastAsia="zh-CN"/>
        </w:rPr>
        <w:t xml:space="preserve">lease </w:t>
      </w:r>
      <w:r w:rsidR="00EF51C4" w:rsidRPr="00772476">
        <w:rPr>
          <w:rFonts w:eastAsia="宋体" w:hint="eastAsia"/>
          <w:b/>
          <w:lang w:eastAsia="zh-CN"/>
        </w:rPr>
        <w:t>give the detailed description</w:t>
      </w:r>
      <w:r w:rsidR="00EF51C4" w:rsidRPr="00772476">
        <w:rPr>
          <w:rFonts w:eastAsia="宋体"/>
          <w:b/>
          <w:lang w:eastAsia="zh-CN"/>
        </w:rPr>
        <w:t>)</w:t>
      </w:r>
      <w:r w:rsidRPr="00772476">
        <w:rPr>
          <w:rFonts w:eastAsia="宋体" w:hint="eastAsia"/>
          <w:b/>
          <w:lang w:eastAsia="zh-CN"/>
        </w:rPr>
        <w:t>.</w:t>
      </w:r>
    </w:p>
    <w:p w:rsidR="0044358F" w:rsidRDefault="0044358F" w:rsidP="00983214">
      <w:pPr>
        <w:spacing w:beforeLines="50" w:before="120" w:afterLines="50" w:after="120"/>
        <w:jc w:val="both"/>
        <w:rPr>
          <w:b/>
          <w:lang w:eastAsia="zh-CN"/>
        </w:rPr>
      </w:pPr>
    </w:p>
    <w:p w:rsidR="0078749F" w:rsidRDefault="00EC027D" w:rsidP="000F124F">
      <w:pPr>
        <w:pStyle w:val="2"/>
        <w:ind w:left="925" w:hangingChars="289" w:hanging="925"/>
        <w:rPr>
          <w:lang w:eastAsia="zh-CN"/>
        </w:rPr>
      </w:pPr>
      <w:bookmarkStart w:id="3" w:name="_Ref81902251"/>
      <w:r>
        <w:t>FFS whether a TX profile needs to be provided with service type information or L2 id when upper layer indicates to AS layer</w:t>
      </w:r>
      <w:r>
        <w:rPr>
          <w:rFonts w:hint="eastAsia"/>
          <w:lang w:eastAsia="zh-CN"/>
        </w:rPr>
        <w:t>?</w:t>
      </w:r>
      <w:bookmarkEnd w:id="3"/>
    </w:p>
    <w:p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rsidR="00997353" w:rsidRDefault="00997353" w:rsidP="0078749F">
      <w:pPr>
        <w:rPr>
          <w:lang w:val="en-GB" w:eastAsia="zh-CN"/>
        </w:rPr>
      </w:pPr>
      <w:r w:rsidRPr="00997353">
        <w:rPr>
          <w:noProof/>
          <w:lang w:eastAsia="zh-CN"/>
        </w:rPr>
        <mc:AlternateContent>
          <mc:Choice Requires="wps">
            <w:drawing>
              <wp:inline distT="0" distB="0" distL="0" distR="0" wp14:anchorId="6FCE4505" wp14:editId="573AD5D0">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rsidR="00EE79B8" w:rsidRDefault="00EE79B8">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rsidR="00EE79B8" w:rsidRDefault="00EE79B8">
                      <w:r>
                        <w:t>A TX profile is indicated from upper layer to AS layer. FFS whether a TX profile needs to be provided with service type information or L2 id.</w:t>
                      </w:r>
                    </w:p>
                  </w:txbxContent>
                </v:textbox>
                <w10:anchorlock/>
              </v:shape>
            </w:pict>
          </mc:Fallback>
        </mc:AlternateContent>
      </w:r>
    </w:p>
    <w:p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 xml:space="preserve">n upper layer, the service type is mapped to </w:t>
      </w:r>
      <w:proofErr w:type="spellStart"/>
      <w:proofErr w:type="gramStart"/>
      <w:r>
        <w:rPr>
          <w:rFonts w:hint="eastAsia"/>
          <w:lang w:val="en-GB" w:eastAsia="zh-CN"/>
        </w:rPr>
        <w:t>Tx</w:t>
      </w:r>
      <w:proofErr w:type="spellEnd"/>
      <w:proofErr w:type="gramEnd"/>
      <w:r>
        <w:rPr>
          <w:rFonts w:hint="eastAsia"/>
          <w:lang w:val="en-GB" w:eastAsia="zh-CN"/>
        </w:rPr>
        <w:t xml:space="preserve"> profile, and the </w:t>
      </w:r>
      <w:proofErr w:type="spellStart"/>
      <w:r>
        <w:rPr>
          <w:rFonts w:hint="eastAsia"/>
          <w:lang w:val="en-GB" w:eastAsia="zh-CN"/>
        </w:rPr>
        <w:t>Tx</w:t>
      </w:r>
      <w:proofErr w:type="spellEnd"/>
      <w:r>
        <w:rPr>
          <w:rFonts w:hint="eastAsia"/>
          <w:lang w:val="en-GB" w:eastAsia="zh-CN"/>
        </w:rPr>
        <w:t xml:space="preserve">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 xml:space="preserve">type and destination ID, which </w:t>
      </w:r>
      <w:proofErr w:type="spellStart"/>
      <w:proofErr w:type="gramStart"/>
      <w:r w:rsidR="00AB2917">
        <w:rPr>
          <w:rFonts w:hint="eastAsia"/>
          <w:lang w:val="en-GB" w:eastAsia="zh-CN"/>
        </w:rPr>
        <w:t>Tx</w:t>
      </w:r>
      <w:proofErr w:type="spellEnd"/>
      <w:proofErr w:type="gramEnd"/>
      <w:r w:rsidR="00AB2917">
        <w:rPr>
          <w:rFonts w:hint="eastAsia"/>
          <w:lang w:val="en-GB" w:eastAsia="zh-CN"/>
        </w:rPr>
        <w:t xml:space="preserve">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w:t>
      </w:r>
      <w:proofErr w:type="gramStart"/>
      <w:r>
        <w:rPr>
          <w:rFonts w:hint="eastAsia"/>
          <w:lang w:val="en-GB" w:eastAsia="zh-CN"/>
        </w:rPr>
        <w:t>raised</w:t>
      </w:r>
      <w:proofErr w:type="gramEnd"/>
      <w:r>
        <w:rPr>
          <w:rFonts w:hint="eastAsia"/>
          <w:lang w:val="en-GB" w:eastAsia="zh-CN"/>
        </w:rPr>
        <w:t xml:space="preserve">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rsidR="004300B6" w:rsidRDefault="004300B6" w:rsidP="004300B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p>
    <w:p w:rsidR="004300B6" w:rsidRDefault="004300B6" w:rsidP="004300B6">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78396B">
        <w:t xml:space="preserve"> </w:t>
      </w:r>
      <w:r w:rsidRPr="00997353">
        <w:rPr>
          <w:rFonts w:eastAsia="宋体" w:hint="eastAsia"/>
          <w:b/>
          <w:color w:val="000000"/>
          <w:lang w:eastAsia="zh-CN"/>
        </w:rPr>
        <w:t xml:space="preserve">A </w:t>
      </w:r>
      <w:proofErr w:type="spellStart"/>
      <w:proofErr w:type="gramStart"/>
      <w:r w:rsidRPr="00997353">
        <w:rPr>
          <w:rFonts w:eastAsia="宋体" w:hint="eastAsia"/>
          <w:b/>
          <w:color w:val="000000"/>
          <w:lang w:eastAsia="zh-CN"/>
        </w:rPr>
        <w:t>Tx</w:t>
      </w:r>
      <w:proofErr w:type="spellEnd"/>
      <w:proofErr w:type="gramEnd"/>
      <w:r w:rsidRPr="00997353">
        <w:rPr>
          <w:rFonts w:eastAsia="宋体" w:hint="eastAsia"/>
          <w:b/>
          <w:color w:val="000000"/>
          <w:lang w:eastAsia="zh-CN"/>
        </w:rPr>
        <w:t xml:space="preserve"> profile needs to be provided with service type </w:t>
      </w:r>
      <w:r w:rsidRPr="00997353">
        <w:rPr>
          <w:rFonts w:eastAsia="宋体"/>
          <w:b/>
          <w:color w:val="000000"/>
          <w:lang w:eastAsia="zh-CN"/>
        </w:rPr>
        <w:t>information</w:t>
      </w:r>
      <w:r>
        <w:rPr>
          <w:rFonts w:eastAsia="宋体" w:hint="eastAsia"/>
          <w:b/>
          <w:color w:val="000000"/>
          <w:lang w:eastAsia="zh-CN"/>
        </w:rPr>
        <w:t>.</w:t>
      </w:r>
    </w:p>
    <w:p w:rsidR="004300B6" w:rsidRPr="00876EFA" w:rsidRDefault="004300B6" w:rsidP="004300B6">
      <w:pPr>
        <w:pStyle w:val="ab"/>
        <w:numPr>
          <w:ilvl w:val="0"/>
          <w:numId w:val="18"/>
        </w:numPr>
        <w:spacing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Pr="00997353">
        <w:rPr>
          <w:rFonts w:eastAsia="宋体" w:hint="eastAsia"/>
          <w:b/>
          <w:color w:val="000000"/>
          <w:lang w:eastAsia="zh-CN"/>
        </w:rPr>
        <w:t xml:space="preserve">A </w:t>
      </w:r>
      <w:proofErr w:type="spellStart"/>
      <w:proofErr w:type="gramStart"/>
      <w:r w:rsidRPr="00997353">
        <w:rPr>
          <w:rFonts w:eastAsia="宋体" w:hint="eastAsia"/>
          <w:b/>
          <w:color w:val="000000"/>
          <w:lang w:eastAsia="zh-CN"/>
        </w:rPr>
        <w:t>Tx</w:t>
      </w:r>
      <w:proofErr w:type="spellEnd"/>
      <w:proofErr w:type="gramEnd"/>
      <w:r w:rsidRPr="00997353">
        <w:rPr>
          <w:rFonts w:eastAsia="宋体" w:hint="eastAsia"/>
          <w:b/>
          <w:color w:val="000000"/>
          <w:lang w:eastAsia="zh-CN"/>
        </w:rPr>
        <w:t xml:space="preserve"> profile needs to be provided with </w:t>
      </w:r>
      <w:r>
        <w:rPr>
          <w:rFonts w:eastAsia="宋体" w:hint="eastAsia"/>
          <w:b/>
          <w:color w:val="000000"/>
          <w:lang w:eastAsia="zh-CN"/>
        </w:rPr>
        <w:t>L2 ID.</w:t>
      </w:r>
    </w:p>
    <w:p w:rsidR="004300B6" w:rsidRPr="00772476" w:rsidRDefault="004300B6" w:rsidP="00772476">
      <w:pPr>
        <w:pStyle w:val="ab"/>
        <w:numPr>
          <w:ilvl w:val="0"/>
          <w:numId w:val="18"/>
        </w:numPr>
        <w:spacing w:afterLines="50" w:after="120"/>
        <w:ind w:left="422" w:hangingChars="210" w:hanging="422"/>
        <w:jc w:val="both"/>
        <w:rPr>
          <w:rFonts w:eastAsia="宋体"/>
          <w:b/>
          <w:lang w:eastAsia="zh-CN"/>
        </w:rPr>
      </w:pPr>
      <w:r w:rsidRPr="00772476">
        <w:rPr>
          <w:rFonts w:eastAsia="宋体" w:hint="eastAsia"/>
          <w:b/>
          <w:lang w:eastAsia="zh-CN"/>
        </w:rPr>
        <w:t>Option 3: Others</w:t>
      </w:r>
      <w:r w:rsidR="00B473BD" w:rsidRPr="00772476">
        <w:rPr>
          <w:rFonts w:eastAsia="宋体" w:hint="eastAsia"/>
          <w:b/>
          <w:lang w:eastAsia="zh-CN"/>
        </w:rPr>
        <w:t xml:space="preserve"> </w:t>
      </w:r>
      <w:r w:rsidR="005073AD" w:rsidRPr="00772476">
        <w:rPr>
          <w:rFonts w:eastAsia="宋体"/>
          <w:b/>
          <w:lang w:eastAsia="zh-CN"/>
        </w:rPr>
        <w:t>(</w:t>
      </w:r>
      <w:r w:rsidR="00D8608F">
        <w:rPr>
          <w:rFonts w:eastAsia="宋体" w:hint="eastAsia"/>
          <w:b/>
          <w:lang w:eastAsia="zh-CN"/>
        </w:rPr>
        <w:t>P</w:t>
      </w:r>
      <w:r w:rsidR="00D8608F" w:rsidRPr="00772476">
        <w:rPr>
          <w:rFonts w:eastAsia="宋体"/>
          <w:b/>
          <w:lang w:eastAsia="zh-CN"/>
        </w:rPr>
        <w:t xml:space="preserve">lease </w:t>
      </w:r>
      <w:r w:rsidR="00D8608F" w:rsidRPr="00772476">
        <w:rPr>
          <w:rFonts w:eastAsia="宋体" w:hint="eastAsia"/>
          <w:b/>
          <w:lang w:eastAsia="zh-CN"/>
        </w:rPr>
        <w:t>give the detailed description</w:t>
      </w:r>
      <w:r w:rsidR="005073AD" w:rsidRPr="00772476">
        <w:rPr>
          <w:rFonts w:eastAsia="宋体"/>
          <w:b/>
          <w:lang w:eastAsia="zh-CN"/>
        </w:rPr>
        <w:t>)</w:t>
      </w:r>
      <w:r w:rsidR="005073AD" w:rsidRPr="00772476">
        <w:rPr>
          <w:rFonts w:eastAsia="宋体" w:hint="eastAsia"/>
          <w:b/>
          <w:lang w:eastAsia="zh-CN"/>
        </w:rPr>
        <w:t>.</w:t>
      </w:r>
    </w:p>
    <w:p w:rsidR="004300B6" w:rsidRDefault="004300B6" w:rsidP="00077BF3">
      <w:pPr>
        <w:spacing w:beforeLines="50" w:before="120" w:afterLines="50" w:after="120"/>
        <w:jc w:val="both"/>
        <w:rPr>
          <w:b/>
          <w:lang w:eastAsia="zh-CN"/>
        </w:rPr>
      </w:pPr>
    </w:p>
    <w:p w:rsidR="004300B6" w:rsidRDefault="004300B6" w:rsidP="00077BF3">
      <w:pPr>
        <w:spacing w:beforeLines="50" w:before="120" w:afterLines="50" w:after="120"/>
        <w:jc w:val="both"/>
        <w:rPr>
          <w:b/>
          <w:lang w:eastAsia="zh-CN"/>
        </w:rPr>
      </w:pPr>
    </w:p>
    <w:p w:rsidR="00C943DB" w:rsidRDefault="00C943DB" w:rsidP="00C943DB">
      <w:pPr>
        <w:pStyle w:val="1"/>
        <w:rPr>
          <w:b/>
        </w:rPr>
      </w:pPr>
      <w:r w:rsidRPr="00976476">
        <w:lastRenderedPageBreak/>
        <w:t>Identified FFS/open issues</w:t>
      </w:r>
      <w:r>
        <w:rPr>
          <w:rFonts w:hint="eastAsia"/>
          <w:lang w:eastAsia="zh-CN"/>
        </w:rPr>
        <w:t xml:space="preserve"> from </w:t>
      </w:r>
      <w:r w:rsidRPr="00976476">
        <w:rPr>
          <w:lang w:val="en-US" w:eastAsia="zh-CN"/>
        </w:rPr>
        <w:t>[Post114-e</w:t>
      </w:r>
      <w:proofErr w:type="gramStart"/>
      <w:r w:rsidRPr="00976476">
        <w:rPr>
          <w:lang w:val="en-US" w:eastAsia="zh-CN"/>
        </w:rPr>
        <w:t>][</w:t>
      </w:r>
      <w:proofErr w:type="gramEnd"/>
      <w:r w:rsidRPr="00976476">
        <w:rPr>
          <w:lang w:val="en-US" w:eastAsia="zh-CN"/>
        </w:rPr>
        <w:t>70</w:t>
      </w:r>
      <w:r w:rsidR="00545AAD">
        <w:rPr>
          <w:rFonts w:hint="eastAsia"/>
          <w:lang w:val="en-US" w:eastAsia="zh-CN"/>
        </w:rPr>
        <w:t>5</w:t>
      </w:r>
      <w:r w:rsidRPr="00976476">
        <w:rPr>
          <w:lang w:val="en-US" w:eastAsia="zh-CN"/>
        </w:rPr>
        <w:t>]</w:t>
      </w:r>
      <w:r>
        <w:rPr>
          <w:rFonts w:hint="eastAsia"/>
          <w:lang w:eastAsia="zh-CN"/>
        </w:rPr>
        <w:t xml:space="preserve"> </w:t>
      </w:r>
    </w:p>
    <w:p w:rsidR="00771ABC" w:rsidRDefault="00545AAD" w:rsidP="000F124F">
      <w:pPr>
        <w:pStyle w:val="2"/>
        <w:ind w:left="925" w:hangingChars="289" w:hanging="925"/>
        <w:rPr>
          <w:lang w:eastAsia="zh-CN"/>
        </w:rPr>
      </w:pPr>
      <w:bookmarkStart w:id="4" w:name="_Ref81915405"/>
      <w:r>
        <w:rPr>
          <w:lang w:val="en-US"/>
        </w:rPr>
        <w:t xml:space="preserve">FFS on slot or symbol where the start of SL-specific </w:t>
      </w:r>
      <w:proofErr w:type="spellStart"/>
      <w:r>
        <w:rPr>
          <w:lang w:val="en-US"/>
        </w:rPr>
        <w:t>drx</w:t>
      </w:r>
      <w:proofErr w:type="spellEnd"/>
      <w:r>
        <w:rPr>
          <w:lang w:val="en-US"/>
        </w:rPr>
        <w:t xml:space="preserve">-HARQ-RTT-Timer and SL-specific </w:t>
      </w:r>
      <w:proofErr w:type="spellStart"/>
      <w:r>
        <w:rPr>
          <w:lang w:val="en-US"/>
        </w:rPr>
        <w:t>drx-RetransmissionTimer</w:t>
      </w:r>
      <w:proofErr w:type="spellEnd"/>
      <w:r>
        <w:rPr>
          <w:rFonts w:hint="eastAsia"/>
          <w:lang w:eastAsia="zh-CN"/>
        </w:rPr>
        <w:t>?</w:t>
      </w:r>
      <w:bookmarkEnd w:id="4"/>
    </w:p>
    <w:p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rsidR="00C8297B" w:rsidRDefault="00BB1D87" w:rsidP="00182037">
      <w:pPr>
        <w:rPr>
          <w:lang w:val="en-GB" w:eastAsia="zh-CN"/>
        </w:rPr>
      </w:pPr>
      <w:r w:rsidRPr="00BB1D87">
        <w:rPr>
          <w:noProof/>
          <w:lang w:eastAsia="zh-CN"/>
        </w:rPr>
        <mc:AlternateContent>
          <mc:Choice Requires="wps">
            <w:drawing>
              <wp:inline distT="0" distB="0" distL="0" distR="0" wp14:anchorId="0729764A" wp14:editId="5CABB3AC">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rsidR="00EE79B8" w:rsidRPr="00275FBE" w:rsidRDefault="00EE79B8" w:rsidP="00BB1D87">
                            <w:pPr>
                              <w:rPr>
                                <w:lang w:eastAsia="zh-CN"/>
                              </w:rPr>
                            </w:pPr>
                            <w:r w:rsidRPr="00275FBE">
                              <w:rPr>
                                <w:lang w:eastAsia="zh-CN"/>
                              </w:rPr>
                              <w:t xml:space="preserve">Agreements on </w:t>
                            </w:r>
                            <w:proofErr w:type="spellStart"/>
                            <w:r w:rsidRPr="00275FBE">
                              <w:rPr>
                                <w:lang w:eastAsia="zh-CN"/>
                              </w:rPr>
                              <w:t>Uu</w:t>
                            </w:r>
                            <w:proofErr w:type="spellEnd"/>
                            <w:r w:rsidRPr="00275FBE">
                              <w:rPr>
                                <w:lang w:eastAsia="zh-CN"/>
                              </w:rPr>
                              <w:t xml:space="preserve"> DRX timer impacts:</w:t>
                            </w:r>
                          </w:p>
                          <w:p w:rsidR="00EE79B8" w:rsidRPr="00275FBE" w:rsidRDefault="00EE79B8" w:rsidP="00BB1D87">
                            <w:pPr>
                              <w:rPr>
                                <w:lang w:eastAsia="zh-CN"/>
                              </w:rPr>
                            </w:pPr>
                            <w:r w:rsidRPr="00275FBE">
                              <w:rPr>
                                <w:lang w:eastAsia="zh-CN"/>
                              </w:rPr>
                              <w:t xml:space="preserve">1: When </w:t>
                            </w:r>
                            <w:proofErr w:type="spellStart"/>
                            <w:r w:rsidRPr="00275FBE">
                              <w:rPr>
                                <w:lang w:eastAsia="zh-CN"/>
                              </w:rPr>
                              <w:t>sl</w:t>
                            </w:r>
                            <w:proofErr w:type="spellEnd"/>
                            <w:r w:rsidRPr="00275FBE">
                              <w:rPr>
                                <w:lang w:eastAsia="zh-CN"/>
                              </w:rPr>
                              <w:t>-PUCCH-</w:t>
                            </w:r>
                            <w:proofErr w:type="spellStart"/>
                            <w:r w:rsidRPr="00275FBE">
                              <w:rPr>
                                <w:lang w:eastAsia="zh-CN"/>
                              </w:rPr>
                              <w:t>Config</w:t>
                            </w:r>
                            <w:proofErr w:type="spellEnd"/>
                            <w:r w:rsidRPr="00275FBE">
                              <w:rPr>
                                <w:lang w:eastAsia="zh-CN"/>
                              </w:rPr>
                              <w:t xml:space="preserve"> is configured but the PUCCH is not transmitted due to UL/SL prioritization, the TX UE should start the SL-specific </w:t>
                            </w:r>
                            <w:proofErr w:type="spellStart"/>
                            <w:r w:rsidRPr="00275FBE">
                              <w:rPr>
                                <w:lang w:eastAsia="zh-CN"/>
                              </w:rPr>
                              <w:t>drx</w:t>
                            </w:r>
                            <w:proofErr w:type="spellEnd"/>
                            <w:r w:rsidRPr="00275FBE">
                              <w:rPr>
                                <w:lang w:eastAsia="zh-CN"/>
                              </w:rPr>
                              <w:t xml:space="preserve">-HARQ-RTT-Timer in </w:t>
                            </w:r>
                            <w:proofErr w:type="spellStart"/>
                            <w:r w:rsidRPr="00275FBE">
                              <w:rPr>
                                <w:lang w:eastAsia="zh-CN"/>
                              </w:rPr>
                              <w:t>Uu</w:t>
                            </w:r>
                            <w:proofErr w:type="spellEnd"/>
                            <w:r w:rsidRPr="00275FBE">
                              <w:rPr>
                                <w:lang w:eastAsia="zh-CN"/>
                              </w:rPr>
                              <w:t xml:space="preserve"> for the corresponding SL HARQ process </w:t>
                            </w:r>
                            <w:r w:rsidRPr="00275FBE">
                              <w:rPr>
                                <w:highlight w:val="yellow"/>
                                <w:lang w:eastAsia="zh-CN"/>
                              </w:rPr>
                              <w:t>in the first slot/symbol after the end of</w:t>
                            </w:r>
                            <w:r w:rsidRPr="00275FBE">
                              <w:rPr>
                                <w:lang w:eastAsia="zh-CN"/>
                              </w:rPr>
                              <w:t xml:space="preserve"> the corresponding PUCCH resource. </w:t>
                            </w:r>
                            <w:proofErr w:type="gramStart"/>
                            <w:r w:rsidRPr="00275FBE">
                              <w:rPr>
                                <w:lang w:eastAsia="zh-CN"/>
                              </w:rPr>
                              <w:t>FFS on slot or symbol.</w:t>
                            </w:r>
                            <w:proofErr w:type="gramEnd"/>
                            <w:r w:rsidRPr="00275FBE">
                              <w:rPr>
                                <w:lang w:eastAsia="zh-CN"/>
                              </w:rPr>
                              <w:t xml:space="preserve"> </w:t>
                            </w:r>
                          </w:p>
                          <w:p w:rsidR="00EE79B8" w:rsidRPr="00275FBE" w:rsidRDefault="00EE79B8" w:rsidP="00BB1D87">
                            <w:pPr>
                              <w:rPr>
                                <w:lang w:eastAsia="zh-CN"/>
                              </w:rPr>
                            </w:pPr>
                            <w:r w:rsidRPr="00275FBE">
                              <w:rPr>
                                <w:lang w:eastAsia="zh-CN"/>
                              </w:rPr>
                              <w:t xml:space="preserve">3: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PUCCH-</w:t>
                            </w:r>
                            <w:proofErr w:type="spellStart"/>
                            <w:r w:rsidRPr="00275FBE">
                              <w:rPr>
                                <w:lang w:eastAsia="zh-CN"/>
                              </w:rPr>
                              <w:t>Config</w:t>
                            </w:r>
                            <w:proofErr w:type="spellEnd"/>
                            <w:r w:rsidRPr="00275FBE">
                              <w:rPr>
                                <w:lang w:eastAsia="zh-CN"/>
                              </w:rPr>
                              <w:t xml:space="preserve"> is not configured, when </w:t>
                            </w:r>
                            <w:proofErr w:type="spellStart"/>
                            <w:r w:rsidRPr="00275FBE">
                              <w:rPr>
                                <w:lang w:eastAsia="zh-CN"/>
                              </w:rPr>
                              <w:t>sl</w:t>
                            </w:r>
                            <w:proofErr w:type="spellEnd"/>
                            <w:r w:rsidRPr="00275FBE">
                              <w:rPr>
                                <w:lang w:eastAsia="zh-CN"/>
                              </w:rPr>
                              <w:t>-PSFCH-</w:t>
                            </w:r>
                            <w:proofErr w:type="spellStart"/>
                            <w:r w:rsidRPr="00275FBE">
                              <w:rPr>
                                <w:lang w:eastAsia="zh-CN"/>
                              </w:rPr>
                              <w:t>Config</w:t>
                            </w:r>
                            <w:proofErr w:type="spellEnd"/>
                            <w:r w:rsidRPr="00275FBE">
                              <w:rPr>
                                <w:lang w:eastAsia="zh-CN"/>
                              </w:rPr>
                              <w:t xml:space="preserve"> is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p w:rsidR="00EE79B8" w:rsidRDefault="00EE79B8" w:rsidP="00BB1D87">
                            <w:r w:rsidRPr="00275FBE">
                              <w:rPr>
                                <w:lang w:eastAsia="zh-CN"/>
                              </w:rPr>
                              <w:t xml:space="preserve">4: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PUCCH-</w:t>
                            </w:r>
                            <w:proofErr w:type="spellStart"/>
                            <w:r w:rsidRPr="00275FBE">
                              <w:rPr>
                                <w:lang w:eastAsia="zh-CN"/>
                              </w:rPr>
                              <w:t>Config</w:t>
                            </w:r>
                            <w:proofErr w:type="spellEnd"/>
                            <w:r w:rsidRPr="00275FBE">
                              <w:rPr>
                                <w:lang w:eastAsia="zh-CN"/>
                              </w:rPr>
                              <w:t xml:space="preserve"> is not configured, when </w:t>
                            </w:r>
                            <w:proofErr w:type="spellStart"/>
                            <w:r w:rsidRPr="00275FBE">
                              <w:rPr>
                                <w:lang w:eastAsia="zh-CN"/>
                              </w:rPr>
                              <w:t>sl</w:t>
                            </w:r>
                            <w:proofErr w:type="spellEnd"/>
                            <w:r w:rsidRPr="00275FBE">
                              <w:rPr>
                                <w:lang w:eastAsia="zh-CN"/>
                              </w:rPr>
                              <w:t>-PSFCH-</w:t>
                            </w:r>
                            <w:proofErr w:type="spellStart"/>
                            <w:r w:rsidRPr="00275FBE">
                              <w:rPr>
                                <w:lang w:eastAsia="zh-CN"/>
                              </w:rPr>
                              <w:t>Config</w:t>
                            </w:r>
                            <w:proofErr w:type="spellEnd"/>
                            <w:r w:rsidRPr="00275FBE">
                              <w:rPr>
                                <w:lang w:eastAsia="zh-CN"/>
                              </w:rPr>
                              <w:t xml:space="preserve"> is not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rsidR="00EE79B8" w:rsidRPr="00275FBE" w:rsidRDefault="00EE79B8" w:rsidP="00BB1D87">
                      <w:pPr>
                        <w:rPr>
                          <w:lang w:eastAsia="zh-CN"/>
                        </w:rPr>
                      </w:pPr>
                      <w:r w:rsidRPr="00275FBE">
                        <w:rPr>
                          <w:lang w:eastAsia="zh-CN"/>
                        </w:rPr>
                        <w:t xml:space="preserve">Agreements on </w:t>
                      </w:r>
                      <w:proofErr w:type="spellStart"/>
                      <w:r w:rsidRPr="00275FBE">
                        <w:rPr>
                          <w:lang w:eastAsia="zh-CN"/>
                        </w:rPr>
                        <w:t>Uu</w:t>
                      </w:r>
                      <w:proofErr w:type="spellEnd"/>
                      <w:r w:rsidRPr="00275FBE">
                        <w:rPr>
                          <w:lang w:eastAsia="zh-CN"/>
                        </w:rPr>
                        <w:t xml:space="preserve"> DRX timer impacts:</w:t>
                      </w:r>
                    </w:p>
                    <w:p w:rsidR="00EE79B8" w:rsidRPr="00275FBE" w:rsidRDefault="00EE79B8" w:rsidP="00BB1D87">
                      <w:pPr>
                        <w:rPr>
                          <w:lang w:eastAsia="zh-CN"/>
                        </w:rPr>
                      </w:pPr>
                      <w:r w:rsidRPr="00275FBE">
                        <w:rPr>
                          <w:lang w:eastAsia="zh-CN"/>
                        </w:rPr>
                        <w:t xml:space="preserve">1: When </w:t>
                      </w:r>
                      <w:proofErr w:type="spellStart"/>
                      <w:r w:rsidRPr="00275FBE">
                        <w:rPr>
                          <w:lang w:eastAsia="zh-CN"/>
                        </w:rPr>
                        <w:t>sl</w:t>
                      </w:r>
                      <w:proofErr w:type="spellEnd"/>
                      <w:r w:rsidRPr="00275FBE">
                        <w:rPr>
                          <w:lang w:eastAsia="zh-CN"/>
                        </w:rPr>
                        <w:t>-PUCCH-</w:t>
                      </w:r>
                      <w:proofErr w:type="spellStart"/>
                      <w:r w:rsidRPr="00275FBE">
                        <w:rPr>
                          <w:lang w:eastAsia="zh-CN"/>
                        </w:rPr>
                        <w:t>Config</w:t>
                      </w:r>
                      <w:proofErr w:type="spellEnd"/>
                      <w:r w:rsidRPr="00275FBE">
                        <w:rPr>
                          <w:lang w:eastAsia="zh-CN"/>
                        </w:rPr>
                        <w:t xml:space="preserve"> is configured but the PUCCH is not transmitted due to UL/SL prioritization, the TX UE should start the SL-specific </w:t>
                      </w:r>
                      <w:proofErr w:type="spellStart"/>
                      <w:r w:rsidRPr="00275FBE">
                        <w:rPr>
                          <w:lang w:eastAsia="zh-CN"/>
                        </w:rPr>
                        <w:t>drx</w:t>
                      </w:r>
                      <w:proofErr w:type="spellEnd"/>
                      <w:r w:rsidRPr="00275FBE">
                        <w:rPr>
                          <w:lang w:eastAsia="zh-CN"/>
                        </w:rPr>
                        <w:t xml:space="preserve">-HARQ-RTT-Timer in </w:t>
                      </w:r>
                      <w:proofErr w:type="spellStart"/>
                      <w:r w:rsidRPr="00275FBE">
                        <w:rPr>
                          <w:lang w:eastAsia="zh-CN"/>
                        </w:rPr>
                        <w:t>Uu</w:t>
                      </w:r>
                      <w:proofErr w:type="spellEnd"/>
                      <w:r w:rsidRPr="00275FBE">
                        <w:rPr>
                          <w:lang w:eastAsia="zh-CN"/>
                        </w:rPr>
                        <w:t xml:space="preserve"> for the corresponding SL HARQ process </w:t>
                      </w:r>
                      <w:r w:rsidRPr="00275FBE">
                        <w:rPr>
                          <w:highlight w:val="yellow"/>
                          <w:lang w:eastAsia="zh-CN"/>
                        </w:rPr>
                        <w:t>in the first slot/symbol after the end of</w:t>
                      </w:r>
                      <w:r w:rsidRPr="00275FBE">
                        <w:rPr>
                          <w:lang w:eastAsia="zh-CN"/>
                        </w:rPr>
                        <w:t xml:space="preserve"> the corresponding PUCCH resource. </w:t>
                      </w:r>
                      <w:proofErr w:type="gramStart"/>
                      <w:r w:rsidRPr="00275FBE">
                        <w:rPr>
                          <w:lang w:eastAsia="zh-CN"/>
                        </w:rPr>
                        <w:t>FFS on slot or symbol.</w:t>
                      </w:r>
                      <w:proofErr w:type="gramEnd"/>
                      <w:r w:rsidRPr="00275FBE">
                        <w:rPr>
                          <w:lang w:eastAsia="zh-CN"/>
                        </w:rPr>
                        <w:t xml:space="preserve"> </w:t>
                      </w:r>
                    </w:p>
                    <w:p w:rsidR="00EE79B8" w:rsidRPr="00275FBE" w:rsidRDefault="00EE79B8" w:rsidP="00BB1D87">
                      <w:pPr>
                        <w:rPr>
                          <w:lang w:eastAsia="zh-CN"/>
                        </w:rPr>
                      </w:pPr>
                      <w:r w:rsidRPr="00275FBE">
                        <w:rPr>
                          <w:lang w:eastAsia="zh-CN"/>
                        </w:rPr>
                        <w:t xml:space="preserve">3: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PUCCH-</w:t>
                      </w:r>
                      <w:proofErr w:type="spellStart"/>
                      <w:r w:rsidRPr="00275FBE">
                        <w:rPr>
                          <w:lang w:eastAsia="zh-CN"/>
                        </w:rPr>
                        <w:t>Config</w:t>
                      </w:r>
                      <w:proofErr w:type="spellEnd"/>
                      <w:r w:rsidRPr="00275FBE">
                        <w:rPr>
                          <w:lang w:eastAsia="zh-CN"/>
                        </w:rPr>
                        <w:t xml:space="preserve"> is not configured, when </w:t>
                      </w:r>
                      <w:proofErr w:type="spellStart"/>
                      <w:r w:rsidRPr="00275FBE">
                        <w:rPr>
                          <w:lang w:eastAsia="zh-CN"/>
                        </w:rPr>
                        <w:t>sl</w:t>
                      </w:r>
                      <w:proofErr w:type="spellEnd"/>
                      <w:r w:rsidRPr="00275FBE">
                        <w:rPr>
                          <w:lang w:eastAsia="zh-CN"/>
                        </w:rPr>
                        <w:t>-PSFCH-</w:t>
                      </w:r>
                      <w:proofErr w:type="spellStart"/>
                      <w:r w:rsidRPr="00275FBE">
                        <w:rPr>
                          <w:lang w:eastAsia="zh-CN"/>
                        </w:rPr>
                        <w:t>Config</w:t>
                      </w:r>
                      <w:proofErr w:type="spellEnd"/>
                      <w:r w:rsidRPr="00275FBE">
                        <w:rPr>
                          <w:lang w:eastAsia="zh-CN"/>
                        </w:rPr>
                        <w:t xml:space="preserve"> is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p w:rsidR="00EE79B8" w:rsidRDefault="00EE79B8" w:rsidP="00BB1D87">
                      <w:r w:rsidRPr="00275FBE">
                        <w:rPr>
                          <w:lang w:eastAsia="zh-CN"/>
                        </w:rPr>
                        <w:t xml:space="preserve">4: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PUCCH-</w:t>
                      </w:r>
                      <w:proofErr w:type="spellStart"/>
                      <w:r w:rsidRPr="00275FBE">
                        <w:rPr>
                          <w:lang w:eastAsia="zh-CN"/>
                        </w:rPr>
                        <w:t>Config</w:t>
                      </w:r>
                      <w:proofErr w:type="spellEnd"/>
                      <w:r w:rsidRPr="00275FBE">
                        <w:rPr>
                          <w:lang w:eastAsia="zh-CN"/>
                        </w:rPr>
                        <w:t xml:space="preserve"> is not configured, when </w:t>
                      </w:r>
                      <w:proofErr w:type="spellStart"/>
                      <w:r w:rsidRPr="00275FBE">
                        <w:rPr>
                          <w:lang w:eastAsia="zh-CN"/>
                        </w:rPr>
                        <w:t>sl</w:t>
                      </w:r>
                      <w:proofErr w:type="spellEnd"/>
                      <w:r w:rsidRPr="00275FBE">
                        <w:rPr>
                          <w:lang w:eastAsia="zh-CN"/>
                        </w:rPr>
                        <w:t>-PSFCH-</w:t>
                      </w:r>
                      <w:proofErr w:type="spellStart"/>
                      <w:r w:rsidRPr="00275FBE">
                        <w:rPr>
                          <w:lang w:eastAsia="zh-CN"/>
                        </w:rPr>
                        <w:t>Config</w:t>
                      </w:r>
                      <w:proofErr w:type="spellEnd"/>
                      <w:r w:rsidRPr="00275FBE">
                        <w:rPr>
                          <w:lang w:eastAsia="zh-CN"/>
                        </w:rPr>
                        <w:t xml:space="preserve"> is not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txbxContent>
                </v:textbox>
                <w10:anchorlock/>
              </v:shape>
            </w:pict>
          </mc:Fallback>
        </mc:AlternateContent>
      </w:r>
    </w:p>
    <w:p w:rsidR="00C8297B"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 xml:space="preserve">ompared with </w:t>
      </w:r>
      <w:proofErr w:type="spellStart"/>
      <w:proofErr w:type="gramStart"/>
      <w:r w:rsidR="00D77859" w:rsidRPr="001A5126">
        <w:rPr>
          <w:lang w:val="en-GB" w:eastAsia="zh-CN"/>
        </w:rPr>
        <w:t>Uu</w:t>
      </w:r>
      <w:proofErr w:type="spellEnd"/>
      <w:r w:rsidR="00D77859" w:rsidRPr="001A5126">
        <w:rPr>
          <w:lang w:val="en-GB" w:eastAsia="zh-CN"/>
        </w:rPr>
        <w:t>,</w:t>
      </w:r>
      <w:proofErr w:type="gramEnd"/>
      <w:r w:rsidR="00D77859" w:rsidRPr="001A5126">
        <w:rPr>
          <w:lang w:val="en-GB" w:eastAsia="zh-CN"/>
        </w:rPr>
        <w:t xml:space="preserve">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w:t>
      </w:r>
      <w:proofErr w:type="gramStart"/>
      <w:r w:rsidR="002A29F0">
        <w:rPr>
          <w:rFonts w:hint="eastAsia"/>
          <w:lang w:val="en-GB" w:eastAsia="zh-CN"/>
        </w:rPr>
        <w:t>raised</w:t>
      </w:r>
      <w:proofErr w:type="gramEnd"/>
      <w:r w:rsidR="002A29F0">
        <w:rPr>
          <w:rFonts w:hint="eastAsia"/>
          <w:lang w:val="en-GB" w:eastAsia="zh-CN"/>
        </w:rPr>
        <w:t xml:space="preserve"> that for </w:t>
      </w:r>
      <w:proofErr w:type="spellStart"/>
      <w:r w:rsidR="002A29F0">
        <w:rPr>
          <w:rFonts w:hint="eastAsia"/>
          <w:lang w:val="en-GB" w:eastAsia="zh-CN"/>
        </w:rPr>
        <w:t>Uu</w:t>
      </w:r>
      <w:proofErr w:type="spellEnd"/>
      <w:r w:rsidR="002A29F0">
        <w:rPr>
          <w:rFonts w:hint="eastAsia"/>
          <w:lang w:val="en-GB" w:eastAsia="zh-CN"/>
        </w:rPr>
        <w:t xml:space="preserve"> DRX, </w:t>
      </w:r>
      <w:r w:rsidR="001A5126" w:rsidRPr="001A5126">
        <w:rPr>
          <w:lang w:val="en-GB" w:eastAsia="zh-CN"/>
        </w:rPr>
        <w:t>it is “symbol” used in the MAC spec</w:t>
      </w:r>
      <w:r w:rsidR="00BA04CD">
        <w:rPr>
          <w:rFonts w:hint="eastAsia"/>
          <w:lang w:val="en-GB" w:eastAsia="zh-CN"/>
        </w:rPr>
        <w:t xml:space="preserve"> for </w:t>
      </w:r>
      <w:proofErr w:type="spellStart"/>
      <w:r w:rsidR="00BA04CD">
        <w:rPr>
          <w:rFonts w:hint="eastAsia"/>
          <w:lang w:val="en-GB" w:eastAsia="zh-CN"/>
        </w:rPr>
        <w:t>Uu</w:t>
      </w:r>
      <w:proofErr w:type="spellEnd"/>
      <w:r w:rsidR="00BA04CD">
        <w:rPr>
          <w:rFonts w:hint="eastAsia"/>
          <w:lang w:val="en-GB" w:eastAsia="zh-CN"/>
        </w:rPr>
        <w:t xml:space="preserve">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rsidR="00D22111" w:rsidRDefault="00756512" w:rsidP="00D22111">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BA04CD">
        <w:rPr>
          <w:rFonts w:hint="eastAsia"/>
          <w:b/>
          <w:lang w:eastAsia="zh-CN"/>
        </w:rPr>
        <w:t>1</w:t>
      </w:r>
      <w:r>
        <w:rPr>
          <w:rFonts w:hint="eastAsia"/>
          <w:b/>
          <w:lang w:eastAsia="zh-CN"/>
        </w:rPr>
        <w:t xml:space="preserve">: </w:t>
      </w:r>
      <w:r w:rsidR="0049360B">
        <w:rPr>
          <w:rFonts w:hint="eastAsia"/>
          <w:b/>
          <w:lang w:eastAsia="zh-CN"/>
        </w:rPr>
        <w:t xml:space="preserve">When to start the </w:t>
      </w:r>
      <w:r w:rsidR="00EE10D6">
        <w:rPr>
          <w:rFonts w:hint="eastAsia"/>
          <w:b/>
          <w:lang w:eastAsia="zh-CN"/>
        </w:rPr>
        <w:t xml:space="preserve">SL-specific </w:t>
      </w:r>
      <w:proofErr w:type="spellStart"/>
      <w:r w:rsidR="00EE10D6">
        <w:rPr>
          <w:rFonts w:hint="eastAsia"/>
          <w:b/>
          <w:lang w:eastAsia="zh-CN"/>
        </w:rPr>
        <w:t>drx</w:t>
      </w:r>
      <w:proofErr w:type="spellEnd"/>
      <w:r w:rsidR="00EE10D6">
        <w:rPr>
          <w:rFonts w:hint="eastAsia"/>
          <w:b/>
          <w:lang w:eastAsia="zh-CN"/>
        </w:rPr>
        <w:t>-HARQ-RTT-Timer</w:t>
      </w:r>
      <w:r w:rsidR="0049360B">
        <w:rPr>
          <w:rFonts w:hint="eastAsia"/>
          <w:b/>
          <w:lang w:eastAsia="zh-CN"/>
        </w:rPr>
        <w:t>?</w:t>
      </w:r>
      <w:r w:rsidR="008717E0">
        <w:rPr>
          <w:rFonts w:hint="eastAsia"/>
          <w:b/>
          <w:lang w:eastAsia="zh-CN"/>
        </w:rPr>
        <w:t xml:space="preserve"> </w:t>
      </w:r>
      <w:r w:rsidR="00BF71B6">
        <w:rPr>
          <w:rFonts w:hint="eastAsia"/>
          <w:b/>
          <w:lang w:eastAsia="zh-CN"/>
        </w:rPr>
        <w:t xml:space="preserve">Which </w:t>
      </w:r>
      <w:r w:rsidR="008717E0">
        <w:rPr>
          <w:rFonts w:hint="eastAsia"/>
          <w:b/>
          <w:lang w:eastAsia="zh-CN"/>
        </w:rPr>
        <w:t>option do you prefer?</w:t>
      </w:r>
      <w:r w:rsidR="00D22111">
        <w:rPr>
          <w:rFonts w:hint="eastAsia"/>
          <w:b/>
          <w:lang w:eastAsia="zh-CN"/>
        </w:rPr>
        <w:t xml:space="preserve"> </w:t>
      </w:r>
      <w:r w:rsidR="00D22111" w:rsidRPr="003E5DED">
        <w:rPr>
          <w:rFonts w:hint="eastAsia"/>
          <w:b/>
          <w:lang w:eastAsia="zh-CN"/>
        </w:rPr>
        <w:t>Please give your comments.</w:t>
      </w:r>
    </w:p>
    <w:p w:rsidR="00F519E2" w:rsidRDefault="00F519E2" w:rsidP="00F519E2">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78396B">
        <w:t xml:space="preserve"> </w:t>
      </w:r>
      <w:r w:rsidR="0049360B">
        <w:rPr>
          <w:rFonts w:eastAsia="宋体" w:hint="eastAsia"/>
          <w:b/>
          <w:color w:val="000000"/>
          <w:lang w:eastAsia="zh-CN"/>
        </w:rPr>
        <w:t>In the first slot after the end of the corresponding PUCCH resource</w:t>
      </w:r>
      <w:r w:rsidRPr="00F519E2">
        <w:rPr>
          <w:rFonts w:eastAsia="宋体" w:hint="eastAsia"/>
          <w:b/>
          <w:color w:val="000000"/>
          <w:lang w:eastAsia="zh-CN"/>
        </w:rPr>
        <w:t>.</w:t>
      </w:r>
    </w:p>
    <w:p w:rsidR="00F519E2" w:rsidRPr="00275FBE" w:rsidRDefault="00F519E2" w:rsidP="00275FBE">
      <w:pPr>
        <w:pStyle w:val="ab"/>
        <w:numPr>
          <w:ilvl w:val="0"/>
          <w:numId w:val="18"/>
        </w:numPr>
        <w:spacing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0049360B">
        <w:rPr>
          <w:rFonts w:eastAsia="宋体" w:hint="eastAsia"/>
          <w:b/>
          <w:color w:val="000000"/>
          <w:lang w:eastAsia="zh-CN"/>
        </w:rPr>
        <w:t>In the first symbol after the end of the corresponding PUCCH resource</w:t>
      </w:r>
      <w:r w:rsidRPr="00F519E2">
        <w:rPr>
          <w:rFonts w:eastAsia="宋体" w:hint="eastAsia"/>
          <w:b/>
          <w:color w:val="000000"/>
          <w:lang w:eastAsia="zh-CN"/>
        </w:rPr>
        <w:t>.</w:t>
      </w:r>
    </w:p>
    <w:p w:rsidR="00D22111" w:rsidRDefault="00D22111" w:rsidP="00182037">
      <w:pPr>
        <w:rPr>
          <w:lang w:val="en-GB" w:eastAsia="zh-CN"/>
        </w:rPr>
      </w:pPr>
    </w:p>
    <w:p w:rsidR="00D24953" w:rsidRDefault="00D24953" w:rsidP="00D24953">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 xml:space="preserve">-2: </w:t>
      </w:r>
      <w:r w:rsidR="0049360B">
        <w:rPr>
          <w:rFonts w:hint="eastAsia"/>
          <w:b/>
          <w:lang w:eastAsia="zh-CN"/>
        </w:rPr>
        <w:t xml:space="preserve">When to start the </w:t>
      </w:r>
      <w:r>
        <w:rPr>
          <w:rFonts w:hint="eastAsia"/>
          <w:b/>
          <w:lang w:eastAsia="zh-CN"/>
        </w:rPr>
        <w:t xml:space="preserve">SL-specific </w:t>
      </w:r>
      <w:proofErr w:type="spellStart"/>
      <w:r>
        <w:rPr>
          <w:rFonts w:hint="eastAsia"/>
          <w:b/>
          <w:lang w:eastAsia="zh-CN"/>
        </w:rPr>
        <w:t>drx-RetransmissionTimer</w:t>
      </w:r>
      <w:proofErr w:type="spellEnd"/>
      <w:r w:rsidR="0049360B">
        <w:rPr>
          <w:rFonts w:hint="eastAsia"/>
          <w:b/>
          <w:lang w:eastAsia="zh-CN"/>
        </w:rPr>
        <w:t>?</w:t>
      </w:r>
      <w:r>
        <w:rPr>
          <w:rFonts w:hint="eastAsia"/>
          <w:b/>
          <w:lang w:eastAsia="zh-CN"/>
        </w:rPr>
        <w:t xml:space="preserve"> </w:t>
      </w:r>
      <w:r w:rsidR="00BF71B6">
        <w:rPr>
          <w:rFonts w:hint="eastAsia"/>
          <w:b/>
          <w:lang w:eastAsia="zh-CN"/>
        </w:rPr>
        <w:t>W</w:t>
      </w:r>
      <w:r>
        <w:rPr>
          <w:rFonts w:hint="eastAsia"/>
          <w:b/>
          <w:lang w:eastAsia="zh-CN"/>
        </w:rPr>
        <w:t xml:space="preserve">hich option do you prefer? </w:t>
      </w:r>
      <w:r w:rsidRPr="003E5DED">
        <w:rPr>
          <w:rFonts w:hint="eastAsia"/>
          <w:b/>
          <w:lang w:eastAsia="zh-CN"/>
        </w:rPr>
        <w:t>Please give your comments.</w:t>
      </w:r>
    </w:p>
    <w:p w:rsidR="00D24953" w:rsidRDefault="00D24953" w:rsidP="00D24953">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78396B">
        <w:t xml:space="preserve"> </w:t>
      </w:r>
      <w:r w:rsidR="0049360B" w:rsidRPr="00EA703A">
        <w:rPr>
          <w:b/>
          <w:lang w:eastAsia="zh-CN"/>
        </w:rPr>
        <w:t xml:space="preserve">SL-specific </w:t>
      </w:r>
      <w:proofErr w:type="spellStart"/>
      <w:r w:rsidR="0049360B" w:rsidRPr="00EA703A">
        <w:rPr>
          <w:b/>
          <w:lang w:eastAsia="zh-CN"/>
        </w:rPr>
        <w:t>drx-RetransmissionTimer</w:t>
      </w:r>
      <w:proofErr w:type="spellEnd"/>
      <w:r w:rsidR="0049360B" w:rsidRPr="00EA703A">
        <w:rPr>
          <w:b/>
          <w:lang w:eastAsia="zh-CN"/>
        </w:rPr>
        <w:t xml:space="preserve"> is started at the first symbol after the end of last PSSCH resource scheduled through one DCI</w:t>
      </w:r>
      <w:r w:rsidRPr="00F519E2">
        <w:rPr>
          <w:rFonts w:eastAsia="宋体" w:hint="eastAsia"/>
          <w:b/>
          <w:color w:val="000000"/>
          <w:lang w:eastAsia="zh-CN"/>
        </w:rPr>
        <w:t>.</w:t>
      </w:r>
    </w:p>
    <w:p w:rsidR="00D24953" w:rsidRPr="00EA703A" w:rsidRDefault="00D24953" w:rsidP="00EA703A">
      <w:pPr>
        <w:pStyle w:val="ab"/>
        <w:numPr>
          <w:ilvl w:val="0"/>
          <w:numId w:val="18"/>
        </w:numPr>
        <w:spacing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0049360B" w:rsidRPr="00021D66">
        <w:rPr>
          <w:b/>
          <w:lang w:eastAsia="zh-CN"/>
        </w:rPr>
        <w:t xml:space="preserve">SL-specific </w:t>
      </w:r>
      <w:proofErr w:type="spellStart"/>
      <w:r w:rsidR="0049360B" w:rsidRPr="00021D66">
        <w:rPr>
          <w:b/>
          <w:lang w:eastAsia="zh-CN"/>
        </w:rPr>
        <w:t>drx-RetransmissionTimer</w:t>
      </w:r>
      <w:proofErr w:type="spellEnd"/>
      <w:r w:rsidR="0049360B" w:rsidRPr="00021D66">
        <w:rPr>
          <w:b/>
          <w:lang w:eastAsia="zh-CN"/>
        </w:rPr>
        <w:t xml:space="preserve"> is started at the first</w:t>
      </w:r>
      <w:r w:rsidR="0049360B">
        <w:rPr>
          <w:rFonts w:eastAsiaTheme="minorEastAsia" w:hint="eastAsia"/>
          <w:b/>
          <w:lang w:eastAsia="zh-CN"/>
        </w:rPr>
        <w:t xml:space="preserve"> slot</w:t>
      </w:r>
      <w:r w:rsidR="0049360B" w:rsidRPr="00021D66">
        <w:rPr>
          <w:b/>
          <w:lang w:eastAsia="zh-CN"/>
        </w:rPr>
        <w:t xml:space="preserve"> after the end of last PSSCH resource scheduled through one DCI</w:t>
      </w:r>
      <w:r w:rsidR="0049360B" w:rsidRPr="00F519E2">
        <w:rPr>
          <w:rFonts w:eastAsia="宋体" w:hint="eastAsia"/>
          <w:b/>
          <w:color w:val="000000"/>
          <w:lang w:eastAsia="zh-CN"/>
        </w:rPr>
        <w:t>.</w:t>
      </w:r>
    </w:p>
    <w:p w:rsidR="008928B8" w:rsidRDefault="008928B8" w:rsidP="008928B8">
      <w:pPr>
        <w:rPr>
          <w:lang w:val="en-GB" w:eastAsia="zh-CN"/>
        </w:rPr>
      </w:pPr>
    </w:p>
    <w:p w:rsidR="00D24953" w:rsidRDefault="00D24953" w:rsidP="008928B8">
      <w:pPr>
        <w:rPr>
          <w:lang w:val="en-GB" w:eastAsia="zh-CN"/>
        </w:rPr>
      </w:pPr>
    </w:p>
    <w:p w:rsidR="00D24953" w:rsidRDefault="00D24953" w:rsidP="008928B8">
      <w:pPr>
        <w:rPr>
          <w:lang w:val="en-GB" w:eastAsia="zh-CN"/>
        </w:rPr>
      </w:pPr>
    </w:p>
    <w:p w:rsidR="00D24953" w:rsidRDefault="00D24953" w:rsidP="008928B8">
      <w:pPr>
        <w:rPr>
          <w:lang w:val="en-GB" w:eastAsia="zh-CN"/>
        </w:rPr>
      </w:pPr>
    </w:p>
    <w:p w:rsidR="00545AAD" w:rsidRDefault="00545AAD" w:rsidP="00545AAD">
      <w:pPr>
        <w:pStyle w:val="1"/>
        <w:rPr>
          <w:b/>
        </w:rPr>
      </w:pPr>
      <w:r w:rsidRPr="00976476">
        <w:lastRenderedPageBreak/>
        <w:t>Identified FFS/open issues</w:t>
      </w:r>
      <w:r>
        <w:rPr>
          <w:rFonts w:hint="eastAsia"/>
          <w:lang w:eastAsia="zh-CN"/>
        </w:rPr>
        <w:t xml:space="preserve"> from </w:t>
      </w:r>
      <w:r w:rsidRPr="00976476">
        <w:rPr>
          <w:lang w:val="en-US" w:eastAsia="zh-CN"/>
        </w:rPr>
        <w:t>[Post114-e</w:t>
      </w:r>
      <w:proofErr w:type="gramStart"/>
      <w:r w:rsidRPr="00976476">
        <w:rPr>
          <w:lang w:val="en-US" w:eastAsia="zh-CN"/>
        </w:rPr>
        <w:t>][</w:t>
      </w:r>
      <w:proofErr w:type="gramEnd"/>
      <w:r w:rsidRPr="00976476">
        <w:rPr>
          <w:lang w:val="en-US" w:eastAsia="zh-CN"/>
        </w:rPr>
        <w:t>70</w:t>
      </w:r>
      <w:r>
        <w:rPr>
          <w:rFonts w:hint="eastAsia"/>
          <w:lang w:val="en-US" w:eastAsia="zh-CN"/>
        </w:rPr>
        <w:t>6</w:t>
      </w:r>
      <w:r w:rsidRPr="00976476">
        <w:rPr>
          <w:lang w:val="en-US" w:eastAsia="zh-CN"/>
        </w:rPr>
        <w:t>]</w:t>
      </w:r>
      <w:r>
        <w:rPr>
          <w:rFonts w:hint="eastAsia"/>
          <w:lang w:eastAsia="zh-CN"/>
        </w:rPr>
        <w:t xml:space="preserve"> </w:t>
      </w:r>
    </w:p>
    <w:p w:rsidR="00125A78" w:rsidRDefault="003064ED" w:rsidP="00125A78">
      <w:pPr>
        <w:pStyle w:val="2"/>
        <w:ind w:left="925" w:hangingChars="289" w:hanging="925"/>
        <w:rPr>
          <w:lang w:eastAsia="zh-CN"/>
        </w:rPr>
      </w:pPr>
      <w:bookmarkStart w:id="5" w:name="_Ref81985774"/>
      <w:r>
        <w:t>FFS on the specific values of HARQ RTT that can be used for HARQ disabled case</w:t>
      </w:r>
      <w:r>
        <w:rPr>
          <w:rFonts w:hint="eastAsia"/>
          <w:lang w:eastAsia="zh-CN"/>
        </w:rPr>
        <w:t>?</w:t>
      </w:r>
      <w:bookmarkEnd w:id="5"/>
    </w:p>
    <w:p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rsidR="00EB6A98" w:rsidRDefault="00EB6A98" w:rsidP="0095059D">
      <w:pPr>
        <w:rPr>
          <w:lang w:val="en-GB" w:eastAsia="zh-CN"/>
        </w:rPr>
      </w:pPr>
      <w:r w:rsidRPr="00EB6A98">
        <w:rPr>
          <w:noProof/>
          <w:lang w:eastAsia="zh-CN"/>
        </w:rPr>
        <mc:AlternateContent>
          <mc:Choice Requires="wps">
            <w:drawing>
              <wp:inline distT="0" distB="0" distL="0" distR="0" wp14:anchorId="4218AF91" wp14:editId="48141E99">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rsidR="00EE79B8" w:rsidRDefault="00EE79B8">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rsidR="00EE79B8" w:rsidRDefault="00EE79B8">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rsidR="00284295" w:rsidRDefault="00AF721C" w:rsidP="001E7CC0">
      <w:pPr>
        <w:jc w:val="both"/>
        <w:rPr>
          <w:rFonts w:eastAsiaTheme="minorEastAsia"/>
          <w:lang w:val="en-GB" w:eastAsia="zh-CN"/>
        </w:rPr>
      </w:pPr>
      <w:r>
        <w:rPr>
          <w:rFonts w:eastAsiaTheme="minorEastAsia" w:hint="eastAsia"/>
          <w:lang w:val="en-GB" w:eastAsia="zh-CN"/>
        </w:rPr>
        <w:t>Based on the above agreement, it is still FFS when HARQ 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when HARQ 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rsidR="00284295" w:rsidRDefault="00284295" w:rsidP="00284295">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Pr="00284295">
        <w:rPr>
          <w:rFonts w:eastAsia="宋体"/>
          <w:b/>
          <w:lang w:eastAsia="zh-CN"/>
        </w:rPr>
        <w:t>A NW configured value</w:t>
      </w:r>
      <w:r>
        <w:rPr>
          <w:rFonts w:eastAsia="宋体" w:hint="eastAsia"/>
          <w:b/>
          <w:lang w:eastAsia="zh-CN"/>
        </w:rPr>
        <w:t>.</w:t>
      </w:r>
    </w:p>
    <w:p w:rsidR="00284295" w:rsidRDefault="00284295" w:rsidP="00284295">
      <w:pPr>
        <w:pStyle w:val="ab"/>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r w:rsidRPr="00284295">
        <w:rPr>
          <w:rFonts w:eastAsia="宋体"/>
          <w:b/>
          <w:lang w:eastAsia="zh-CN"/>
        </w:rPr>
        <w:t>A TX UE configured value</w:t>
      </w:r>
      <w:r>
        <w:rPr>
          <w:rFonts w:eastAsia="宋体" w:hint="eastAsia"/>
          <w:b/>
          <w:lang w:eastAsia="zh-CN"/>
        </w:rPr>
        <w:t>.</w:t>
      </w:r>
      <w:r w:rsidRPr="00756D45">
        <w:rPr>
          <w:rFonts w:eastAsia="宋体" w:hint="eastAsia"/>
          <w:b/>
          <w:lang w:eastAsia="zh-CN"/>
        </w:rPr>
        <w:t xml:space="preserve"> </w:t>
      </w:r>
    </w:p>
    <w:p w:rsidR="00284295" w:rsidRDefault="00284295" w:rsidP="00284295">
      <w:pPr>
        <w:pStyle w:val="ab"/>
        <w:numPr>
          <w:ilvl w:val="0"/>
          <w:numId w:val="18"/>
        </w:numPr>
        <w:spacing w:afterLines="50" w:after="120"/>
        <w:ind w:firstLineChars="0"/>
        <w:jc w:val="both"/>
        <w:rPr>
          <w:rFonts w:eastAsia="宋体"/>
          <w:b/>
          <w:lang w:eastAsia="zh-CN"/>
        </w:rPr>
      </w:pPr>
      <w:r>
        <w:rPr>
          <w:rFonts w:eastAsia="宋体" w:hint="eastAsia"/>
          <w:b/>
          <w:lang w:eastAsia="zh-CN"/>
        </w:rPr>
        <w:t xml:space="preserve">Option 3: </w:t>
      </w:r>
      <w:r w:rsidRPr="00284295">
        <w:rPr>
          <w:rFonts w:eastAsia="宋体"/>
          <w:b/>
          <w:lang w:eastAsia="zh-CN"/>
        </w:rPr>
        <w:t>A value based on information in the SCI</w:t>
      </w:r>
      <w:r>
        <w:rPr>
          <w:rFonts w:eastAsia="宋体" w:hint="eastAsia"/>
          <w:b/>
          <w:lang w:eastAsia="zh-CN"/>
        </w:rPr>
        <w:t>.</w:t>
      </w:r>
    </w:p>
    <w:p w:rsidR="00284295" w:rsidRPr="00284295" w:rsidRDefault="00284295" w:rsidP="00284295">
      <w:pPr>
        <w:pStyle w:val="ab"/>
        <w:numPr>
          <w:ilvl w:val="0"/>
          <w:numId w:val="18"/>
        </w:numPr>
        <w:spacing w:afterLines="50" w:after="120"/>
        <w:ind w:firstLineChars="0"/>
        <w:jc w:val="both"/>
        <w:rPr>
          <w:rFonts w:eastAsia="宋体"/>
          <w:b/>
          <w:lang w:eastAsia="zh-CN"/>
        </w:rPr>
      </w:pPr>
      <w:r>
        <w:rPr>
          <w:rFonts w:eastAsia="宋体" w:hint="eastAsia"/>
          <w:b/>
          <w:lang w:eastAsia="zh-CN"/>
        </w:rPr>
        <w:t xml:space="preserve">Option 4: </w:t>
      </w:r>
      <w:r w:rsidRPr="00284295">
        <w:rPr>
          <w:rFonts w:eastAsia="宋体"/>
          <w:b/>
          <w:lang w:eastAsia="zh-CN"/>
        </w:rPr>
        <w:t>The value of zero</w:t>
      </w:r>
      <w:r>
        <w:rPr>
          <w:rFonts w:eastAsia="宋体" w:hint="eastAsia"/>
          <w:b/>
          <w:lang w:eastAsia="zh-CN"/>
        </w:rPr>
        <w:t>.</w:t>
      </w:r>
    </w:p>
    <w:p w:rsidR="00284295" w:rsidRDefault="00284295" w:rsidP="001E7CC0">
      <w:pPr>
        <w:jc w:val="both"/>
        <w:rPr>
          <w:b/>
          <w:lang w:eastAsia="zh-CN"/>
        </w:rPr>
      </w:pPr>
    </w:p>
    <w:p w:rsidR="00284295" w:rsidRPr="009253A5" w:rsidRDefault="00284295" w:rsidP="001E7CC0">
      <w:pPr>
        <w:jc w:val="both"/>
        <w:rPr>
          <w:lang w:val="en-GB" w:eastAsia="zh-CN"/>
        </w:rPr>
      </w:pPr>
    </w:p>
    <w:p w:rsidR="00654166" w:rsidRDefault="00654166" w:rsidP="00EA5671">
      <w:pPr>
        <w:rPr>
          <w:lang w:val="en-GB" w:eastAsia="zh-CN"/>
        </w:rPr>
      </w:pPr>
    </w:p>
    <w:p w:rsidR="00FF5A95" w:rsidRDefault="00FF5A95" w:rsidP="00FF5A95">
      <w:pPr>
        <w:pStyle w:val="2"/>
        <w:ind w:left="925" w:hangingChars="289" w:hanging="925"/>
        <w:rPr>
          <w:lang w:eastAsia="zh-CN"/>
        </w:rPr>
      </w:pPr>
      <w:bookmarkStart w:id="6" w:name="_Ref82005979"/>
      <w:bookmarkStart w:id="7" w:name="_Ref82694177"/>
      <w:r>
        <w:t xml:space="preserve">How to handle cases when a transmission may cause these timers to be running at the RX UE is FFS. </w:t>
      </w:r>
      <w:proofErr w:type="gramStart"/>
      <w:r>
        <w:t xml:space="preserve">FFS on </w:t>
      </w:r>
      <w:proofErr w:type="spellStart"/>
      <w:r>
        <w:t>groupcast</w:t>
      </w:r>
      <w:proofErr w:type="spellEnd"/>
      <w:r>
        <w:t>.</w:t>
      </w:r>
      <w:proofErr w:type="gramEnd"/>
      <w:r>
        <w:t xml:space="preserve"> FFS on whether any spec impact (</w:t>
      </w:r>
      <w:r w:rsidRPr="00555FFD">
        <w:t>in agreement 14 and 15 in SL DRX timer maintenance</w:t>
      </w:r>
      <w:r w:rsidR="006320C7">
        <w:rPr>
          <w:rFonts w:hint="eastAsia"/>
          <w:lang w:eastAsia="zh-CN"/>
        </w:rPr>
        <w:t>).</w:t>
      </w:r>
      <w:bookmarkEnd w:id="6"/>
      <w:bookmarkEnd w:id="7"/>
    </w:p>
    <w:p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 xml:space="preserve">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w:t>
      </w:r>
      <w:proofErr w:type="gramStart"/>
      <w:r>
        <w:t xml:space="preserve">FFS on </w:t>
      </w:r>
      <w:proofErr w:type="spellStart"/>
      <w:r>
        <w:t>groupcast</w:t>
      </w:r>
      <w:proofErr w:type="spellEnd"/>
      <w:r>
        <w:t>.</w:t>
      </w:r>
      <w:proofErr w:type="gramEnd"/>
      <w:r>
        <w:t xml:space="preserve"> FFS on whether any spec impact.</w:t>
      </w:r>
    </w:p>
    <w:p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 xml:space="preserve">For unicast, the TX UE can select the resources for the retransmission associated with any active time (e.g. on duration timer or inactivity timer, or retransmission timer) at the RX UE.  How to handle cases when a transmission may cause these timers to be running at the RX UE is FFS. </w:t>
      </w:r>
      <w:proofErr w:type="gramStart"/>
      <w:r>
        <w:t xml:space="preserve">FFS on </w:t>
      </w:r>
      <w:proofErr w:type="spellStart"/>
      <w:r>
        <w:t>groupcast</w:t>
      </w:r>
      <w:proofErr w:type="spellEnd"/>
      <w:r>
        <w:t>.</w:t>
      </w:r>
      <w:proofErr w:type="gramEnd"/>
      <w:r>
        <w:t xml:space="preserve"> FFS on whether any spec impact.</w:t>
      </w:r>
    </w:p>
    <w:p w:rsidR="002F0862" w:rsidRDefault="00BD5A60" w:rsidP="00CC4A94">
      <w:pPr>
        <w:jc w:val="both"/>
        <w:rPr>
          <w:lang w:val="en-GB"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active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 xml:space="preserve">active time of Rx UE may be changed upon receiving transmission from </w:t>
      </w:r>
      <w:proofErr w:type="spellStart"/>
      <w:r w:rsidR="007D56EE">
        <w:rPr>
          <w:rFonts w:hint="eastAsia"/>
          <w:lang w:val="en-GB" w:eastAsia="zh-CN"/>
        </w:rPr>
        <w:t>Tx</w:t>
      </w:r>
      <w:proofErr w:type="spellEnd"/>
      <w:r w:rsidR="007D56EE">
        <w:rPr>
          <w:rFonts w:hint="eastAsia"/>
          <w:lang w:val="en-GB" w:eastAsia="zh-CN"/>
        </w:rPr>
        <w:t xml:space="preserve"> UE</w:t>
      </w:r>
      <w:r w:rsidR="00027BE6">
        <w:rPr>
          <w:rFonts w:hint="eastAsia"/>
          <w:lang w:val="en-GB" w:eastAsia="zh-CN"/>
        </w:rPr>
        <w:t>. In the rapporteur</w:t>
      </w:r>
      <w:r w:rsidR="00027BE6">
        <w:rPr>
          <w:lang w:val="en-GB" w:eastAsia="zh-CN"/>
        </w:rPr>
        <w:t>’</w:t>
      </w:r>
      <w:r w:rsidR="00027BE6">
        <w:rPr>
          <w:rFonts w:hint="eastAsia"/>
          <w:lang w:val="en-GB" w:eastAsia="zh-CN"/>
        </w:rPr>
        <w:t xml:space="preserve">s understanding, this FFS has some relationship with the agreement 13, which stated that </w:t>
      </w:r>
      <w:proofErr w:type="spellStart"/>
      <w:r w:rsidR="00027BE6">
        <w:rPr>
          <w:rFonts w:hint="eastAsia"/>
          <w:lang w:val="en-GB" w:eastAsia="zh-CN"/>
        </w:rPr>
        <w:t>Tx</w:t>
      </w:r>
      <w:proofErr w:type="spellEnd"/>
      <w:r w:rsidR="00027BE6">
        <w:rPr>
          <w:rFonts w:hint="eastAsia"/>
          <w:lang w:val="en-GB" w:eastAsia="zh-CN"/>
        </w:rPr>
        <w:t xml:space="preserve"> UE</w:t>
      </w:r>
      <w:r w:rsidR="00027BE6" w:rsidRPr="00027BE6">
        <w:t xml:space="preserve"> </w:t>
      </w:r>
      <w:r w:rsidR="00027BE6">
        <w:t xml:space="preserve">selects the resources taking into account the active time (current </w:t>
      </w:r>
      <w:r w:rsidR="00027BE6" w:rsidRPr="00027BE6">
        <w:t>or future)</w:t>
      </w:r>
      <w:r w:rsidR="00027BE6">
        <w:t xml:space="preserve"> of the RX UE(s) determined by the timers maintained at the TX UE. </w:t>
      </w:r>
      <w:r w:rsidR="00027BE6">
        <w:rPr>
          <w:rFonts w:hint="eastAsia"/>
          <w:lang w:eastAsia="zh-CN"/>
        </w:rPr>
        <w:t xml:space="preserve">That is the known active timer running in Rx UE side </w:t>
      </w:r>
      <w:r w:rsidR="00923577">
        <w:rPr>
          <w:rFonts w:hint="eastAsia"/>
          <w:lang w:eastAsia="zh-CN"/>
        </w:rPr>
        <w:t xml:space="preserve">while which </w:t>
      </w:r>
      <w:r w:rsidR="00027BE6">
        <w:rPr>
          <w:rFonts w:hint="eastAsia"/>
          <w:lang w:eastAsia="zh-CN"/>
        </w:rPr>
        <w:t xml:space="preserve">is not considered for </w:t>
      </w:r>
      <w:proofErr w:type="spellStart"/>
      <w:r w:rsidR="00027BE6">
        <w:rPr>
          <w:rFonts w:hint="eastAsia"/>
          <w:lang w:eastAsia="zh-CN"/>
        </w:rPr>
        <w:t>Tx</w:t>
      </w:r>
      <w:proofErr w:type="spellEnd"/>
      <w:r w:rsidR="00027BE6">
        <w:rPr>
          <w:rFonts w:hint="eastAsia"/>
          <w:lang w:eastAsia="zh-CN"/>
        </w:rPr>
        <w:t xml:space="preserve"> UE when perform resource selection.</w:t>
      </w:r>
    </w:p>
    <w:p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w:t>
      </w:r>
      <w:proofErr w:type="gramStart"/>
      <w:r>
        <w:t>FFS whether RAN1 or RAN2 implement this restriction.</w:t>
      </w:r>
      <w:proofErr w:type="gramEnd"/>
      <w:r>
        <w:t xml:space="preserve"> Send LS to RAN1.</w:t>
      </w:r>
    </w:p>
    <w:p w:rsidR="00F91513" w:rsidRDefault="00F91513" w:rsidP="00FD73BA">
      <w:pPr>
        <w:spacing w:beforeLines="50" w:before="120" w:afterLines="50" w:after="120"/>
        <w:jc w:val="both"/>
        <w:rPr>
          <w:b/>
          <w:lang w:eastAsia="zh-CN"/>
        </w:rPr>
      </w:pPr>
      <w:r>
        <w:rPr>
          <w:rFonts w:hint="eastAsia"/>
          <w:b/>
          <w:lang w:eastAsia="zh-CN"/>
        </w:rPr>
        <w:lastRenderedPageBreak/>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1: </w:t>
      </w:r>
      <w:r w:rsidR="00DB5491">
        <w:rPr>
          <w:rFonts w:hint="eastAsia"/>
          <w:b/>
          <w:lang w:eastAsia="zh-CN"/>
        </w:rPr>
        <w:t xml:space="preserve">For </w:t>
      </w:r>
      <w:proofErr w:type="spellStart"/>
      <w:r w:rsidR="00DB5491">
        <w:rPr>
          <w:rFonts w:hint="eastAsia"/>
          <w:b/>
          <w:lang w:eastAsia="zh-CN"/>
        </w:rPr>
        <w:t>sidelink</w:t>
      </w:r>
      <w:proofErr w:type="spellEnd"/>
      <w:r w:rsidR="00DB5491">
        <w:rPr>
          <w:rFonts w:hint="eastAsia"/>
          <w:b/>
          <w:lang w:eastAsia="zh-CN"/>
        </w:rPr>
        <w:t xml:space="preserve"> unicast, h</w:t>
      </w:r>
      <w:r>
        <w:rPr>
          <w:rFonts w:hint="eastAsia"/>
          <w:b/>
          <w:lang w:eastAsia="zh-CN"/>
        </w:rPr>
        <w:t>ow to handle cases when a transmission may cause there timers to be running at the RX UE? Which option do you prefer? Please give your comments.</w:t>
      </w:r>
    </w:p>
    <w:p w:rsidR="00893B4B" w:rsidRDefault="00F91513" w:rsidP="00F91513">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00893B4B">
        <w:rPr>
          <w:rFonts w:eastAsia="宋体" w:hint="eastAsia"/>
          <w:b/>
          <w:lang w:eastAsia="zh-CN"/>
        </w:rPr>
        <w:t xml:space="preserve"> This issue does not need to be solved</w:t>
      </w:r>
      <w:r w:rsidR="00E74FAE">
        <w:rPr>
          <w:rFonts w:eastAsia="宋体" w:hint="eastAsia"/>
          <w:b/>
          <w:lang w:eastAsia="zh-CN"/>
        </w:rPr>
        <w:t>.</w:t>
      </w:r>
      <w:r w:rsidRPr="00156429">
        <w:rPr>
          <w:rFonts w:eastAsia="宋体"/>
          <w:b/>
          <w:lang w:eastAsia="zh-CN"/>
        </w:rPr>
        <w:t xml:space="preserve"> </w:t>
      </w:r>
    </w:p>
    <w:p w:rsidR="00F91513" w:rsidRPr="00A971B9" w:rsidRDefault="00893B4B" w:rsidP="00A971B9">
      <w:pPr>
        <w:pStyle w:val="ab"/>
        <w:numPr>
          <w:ilvl w:val="0"/>
          <w:numId w:val="18"/>
        </w:numPr>
        <w:spacing w:afterLines="50" w:after="120"/>
        <w:ind w:firstLineChars="0"/>
        <w:jc w:val="both"/>
        <w:rPr>
          <w:rFonts w:eastAsia="宋体"/>
          <w:b/>
          <w:lang w:eastAsia="zh-CN"/>
        </w:rPr>
      </w:pPr>
      <w:r>
        <w:rPr>
          <w:rFonts w:eastAsia="宋体" w:hint="eastAsia"/>
          <w:b/>
          <w:lang w:eastAsia="zh-CN"/>
        </w:rPr>
        <w:t xml:space="preserve">Option 2: </w:t>
      </w:r>
      <w:r w:rsidR="00F91513">
        <w:rPr>
          <w:rFonts w:eastAsia="宋体" w:hint="eastAsia"/>
          <w:b/>
          <w:lang w:eastAsia="zh-CN"/>
        </w:rPr>
        <w:t>Leave it to</w:t>
      </w:r>
      <w:r>
        <w:rPr>
          <w:rFonts w:eastAsia="宋体" w:hint="eastAsia"/>
          <w:b/>
          <w:lang w:eastAsia="zh-CN"/>
        </w:rPr>
        <w:t xml:space="preserve"> </w:t>
      </w:r>
      <w:proofErr w:type="spellStart"/>
      <w:r>
        <w:rPr>
          <w:rFonts w:eastAsia="宋体" w:hint="eastAsia"/>
          <w:b/>
          <w:lang w:eastAsia="zh-CN"/>
        </w:rPr>
        <w:t>Tx</w:t>
      </w:r>
      <w:proofErr w:type="spellEnd"/>
      <w:r w:rsidR="00F91513">
        <w:rPr>
          <w:rFonts w:eastAsia="宋体" w:hint="eastAsia"/>
          <w:b/>
          <w:lang w:eastAsia="zh-CN"/>
        </w:rPr>
        <w:t xml:space="preserve"> UE impleme</w:t>
      </w:r>
      <w:r w:rsidR="00DF7ACE">
        <w:rPr>
          <w:rFonts w:eastAsia="宋体" w:hint="eastAsia"/>
          <w:b/>
          <w:lang w:eastAsia="zh-CN"/>
        </w:rPr>
        <w:t>n</w:t>
      </w:r>
      <w:r w:rsidR="00F91513">
        <w:rPr>
          <w:rFonts w:eastAsia="宋体" w:hint="eastAsia"/>
          <w:b/>
          <w:lang w:eastAsia="zh-CN"/>
        </w:rPr>
        <w:t>tation</w:t>
      </w:r>
      <w:r w:rsidR="00E74FAE">
        <w:rPr>
          <w:rFonts w:eastAsia="宋体" w:hint="eastAsia"/>
          <w:b/>
          <w:lang w:eastAsia="zh-CN"/>
        </w:rPr>
        <w:t>.</w:t>
      </w:r>
    </w:p>
    <w:p w:rsidR="00F91513" w:rsidRDefault="00F91513" w:rsidP="00F91513">
      <w:pPr>
        <w:pStyle w:val="ab"/>
        <w:numPr>
          <w:ilvl w:val="0"/>
          <w:numId w:val="18"/>
        </w:numPr>
        <w:spacing w:afterLines="50" w:after="120"/>
        <w:ind w:firstLineChars="0"/>
        <w:jc w:val="both"/>
        <w:rPr>
          <w:rFonts w:eastAsia="宋体"/>
          <w:b/>
          <w:lang w:eastAsia="zh-CN"/>
        </w:rPr>
      </w:pPr>
      <w:r>
        <w:rPr>
          <w:rFonts w:eastAsia="宋体" w:hint="eastAsia"/>
          <w:b/>
          <w:lang w:eastAsia="zh-CN"/>
        </w:rPr>
        <w:t xml:space="preserve">Option </w:t>
      </w:r>
      <w:r w:rsidR="00893B4B">
        <w:rPr>
          <w:rFonts w:eastAsia="宋体" w:hint="eastAsia"/>
          <w:b/>
          <w:lang w:eastAsia="zh-CN"/>
        </w:rPr>
        <w:t>3</w:t>
      </w:r>
      <w:r>
        <w:rPr>
          <w:rFonts w:eastAsia="宋体" w:hint="eastAsia"/>
          <w:b/>
          <w:lang w:eastAsia="zh-CN"/>
        </w:rPr>
        <w:t xml:space="preserve">: </w:t>
      </w:r>
      <w:r w:rsidRPr="00772476">
        <w:rPr>
          <w:rFonts w:eastAsia="宋体" w:hint="eastAsia"/>
          <w:b/>
          <w:lang w:eastAsia="zh-CN"/>
        </w:rPr>
        <w:t xml:space="preserve">Others </w:t>
      </w:r>
      <w:r w:rsidR="005073AD" w:rsidRPr="00772476">
        <w:rPr>
          <w:rFonts w:eastAsia="宋体"/>
          <w:b/>
          <w:lang w:eastAsia="zh-CN"/>
        </w:rPr>
        <w:t>(</w:t>
      </w:r>
      <w:r w:rsidR="00D8608F">
        <w:rPr>
          <w:rFonts w:eastAsia="宋体" w:hint="eastAsia"/>
          <w:b/>
          <w:lang w:eastAsia="zh-CN"/>
        </w:rPr>
        <w:t>P</w:t>
      </w:r>
      <w:r w:rsidR="00D8608F" w:rsidRPr="00772476">
        <w:rPr>
          <w:rFonts w:eastAsia="宋体"/>
          <w:b/>
          <w:lang w:eastAsia="zh-CN"/>
        </w:rPr>
        <w:t xml:space="preserve">lease </w:t>
      </w:r>
      <w:r w:rsidR="00D8608F" w:rsidRPr="00772476">
        <w:rPr>
          <w:rFonts w:eastAsia="宋体" w:hint="eastAsia"/>
          <w:b/>
          <w:lang w:eastAsia="zh-CN"/>
        </w:rPr>
        <w:t>give the detailed description</w:t>
      </w:r>
      <w:r w:rsidR="005073AD" w:rsidRPr="00772476">
        <w:rPr>
          <w:rFonts w:eastAsia="宋体"/>
          <w:b/>
          <w:lang w:eastAsia="zh-CN"/>
        </w:rPr>
        <w:t>)</w:t>
      </w:r>
      <w:r w:rsidR="005073AD" w:rsidRPr="00772476">
        <w:rPr>
          <w:rFonts w:eastAsia="宋体" w:hint="eastAsia"/>
          <w:b/>
          <w:lang w:eastAsia="zh-CN"/>
        </w:rPr>
        <w:t>.</w:t>
      </w:r>
    </w:p>
    <w:p w:rsidR="00FD73BA" w:rsidRDefault="00FD73BA" w:rsidP="00FD73BA">
      <w:pPr>
        <w:rPr>
          <w:lang w:val="en-GB" w:eastAsia="zh-CN"/>
        </w:rPr>
      </w:pPr>
    </w:p>
    <w:p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 xml:space="preserve">FFS on </w:t>
      </w:r>
      <w:proofErr w:type="spellStart"/>
      <w:r w:rsidR="004A4541" w:rsidRPr="00555FFD">
        <w:rPr>
          <w:lang w:eastAsia="zh-CN"/>
        </w:rPr>
        <w:t>groupcast</w:t>
      </w:r>
      <w:proofErr w:type="spellEnd"/>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proofErr w:type="spellStart"/>
      <w:r>
        <w:rPr>
          <w:rFonts w:hint="eastAsia"/>
          <w:lang w:val="en-GB" w:eastAsia="zh-CN"/>
        </w:rPr>
        <w:t>groupcast</w:t>
      </w:r>
      <w:proofErr w:type="spellEnd"/>
      <w:r>
        <w:rPr>
          <w:rFonts w:hint="eastAsia"/>
          <w:lang w:val="en-GB" w:eastAsia="zh-CN"/>
        </w:rPr>
        <w:t xml:space="preserve">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w:t>
      </w:r>
      <w:proofErr w:type="spellStart"/>
      <w:r>
        <w:rPr>
          <w:rFonts w:hint="eastAsia"/>
          <w:lang w:val="en-GB" w:eastAsia="zh-CN"/>
        </w:rPr>
        <w:t>groupcast</w:t>
      </w:r>
      <w:proofErr w:type="spellEnd"/>
      <w:r>
        <w:rPr>
          <w:rFonts w:hint="eastAsia"/>
          <w:lang w:val="en-GB" w:eastAsia="zh-CN"/>
        </w:rPr>
        <w:t xml:space="preserve">, </w:t>
      </w:r>
      <w:r w:rsidR="00A41753">
        <w:rPr>
          <w:rFonts w:hint="eastAsia"/>
          <w:lang w:val="en-GB" w:eastAsia="zh-CN"/>
        </w:rPr>
        <w:t xml:space="preserve">there </w:t>
      </w:r>
      <w:proofErr w:type="spellStart"/>
      <w:r w:rsidR="00A41753">
        <w:rPr>
          <w:rFonts w:hint="eastAsia"/>
          <w:lang w:val="en-GB" w:eastAsia="zh-CN"/>
        </w:rPr>
        <w:t>maybe</w:t>
      </w:r>
      <w:proofErr w:type="spellEnd"/>
      <w:r w:rsidR="00A41753">
        <w:rPr>
          <w:rFonts w:hint="eastAsia"/>
          <w:lang w:val="en-GB" w:eastAsia="zh-CN"/>
        </w:rPr>
        <w:t xml:space="preserve"> another </w:t>
      </w:r>
      <w:proofErr w:type="spellStart"/>
      <w:r w:rsidR="00A41753">
        <w:rPr>
          <w:rFonts w:hint="eastAsia"/>
          <w:lang w:val="en-GB" w:eastAsia="zh-CN"/>
        </w:rPr>
        <w:t>Tx</w:t>
      </w:r>
      <w:proofErr w:type="spellEnd"/>
      <w:r w:rsidR="00A41753">
        <w:rPr>
          <w:rFonts w:hint="eastAsia"/>
          <w:lang w:val="en-GB" w:eastAsia="zh-CN"/>
        </w:rPr>
        <w:t xml:space="preserve"> UE. </w:t>
      </w:r>
      <w:r w:rsidR="00555FFD">
        <w:rPr>
          <w:rFonts w:hint="eastAsia"/>
          <w:lang w:val="en-GB" w:eastAsia="zh-CN"/>
        </w:rPr>
        <w:t xml:space="preserve">The </w:t>
      </w:r>
      <w:r w:rsidR="00184CDD">
        <w:rPr>
          <w:rFonts w:hint="eastAsia"/>
          <w:lang w:val="en-GB" w:eastAsia="zh-CN"/>
        </w:rPr>
        <w:t xml:space="preserve">misalignment of the active time of </w:t>
      </w:r>
      <w:proofErr w:type="spellStart"/>
      <w:r w:rsidR="00184CDD">
        <w:rPr>
          <w:rFonts w:hint="eastAsia"/>
          <w:lang w:val="en-GB" w:eastAsia="zh-CN"/>
        </w:rPr>
        <w:t>Tx</w:t>
      </w:r>
      <w:proofErr w:type="spellEnd"/>
      <w:r w:rsidR="00184CDD">
        <w:rPr>
          <w:rFonts w:hint="eastAsia"/>
          <w:lang w:val="en-GB" w:eastAsia="zh-CN"/>
        </w:rPr>
        <w:t xml:space="preserve"> UE and Rx UE(s) may be more serious</w:t>
      </w:r>
      <w:r w:rsidR="006C6D0C">
        <w:rPr>
          <w:rFonts w:hint="eastAsia"/>
          <w:lang w:val="en-GB" w:eastAsia="zh-CN"/>
        </w:rPr>
        <w:t>.</w:t>
      </w:r>
    </w:p>
    <w:p w:rsidR="006C6D0C" w:rsidRDefault="006C6D0C" w:rsidP="006C6D0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2</w:t>
      </w:r>
      <w:r>
        <w:rPr>
          <w:rFonts w:hint="eastAsia"/>
          <w:b/>
          <w:lang w:eastAsia="zh-CN"/>
        </w:rPr>
        <w:t xml:space="preserve">: Do you agree that for </w:t>
      </w:r>
      <w:proofErr w:type="spellStart"/>
      <w:r>
        <w:rPr>
          <w:rFonts w:hint="eastAsia"/>
          <w:b/>
          <w:lang w:eastAsia="zh-CN"/>
        </w:rPr>
        <w:t>groupcast</w:t>
      </w:r>
      <w:proofErr w:type="spellEnd"/>
      <w:r>
        <w:rPr>
          <w:rFonts w:hint="eastAsia"/>
          <w:b/>
          <w:lang w:eastAsia="zh-CN"/>
        </w:rPr>
        <w:t xml:space="preserve">, the same agreement reached for unicast can be </w:t>
      </w:r>
      <w:r w:rsidR="00E93D7F">
        <w:rPr>
          <w:rFonts w:hint="eastAsia"/>
          <w:b/>
          <w:lang w:eastAsia="zh-CN"/>
        </w:rPr>
        <w:t>reused</w:t>
      </w:r>
      <w:r>
        <w:rPr>
          <w:rFonts w:hint="eastAsia"/>
          <w:b/>
          <w:lang w:eastAsia="zh-CN"/>
        </w:rPr>
        <w:t xml:space="preserve">? </w:t>
      </w:r>
      <w:r w:rsidRPr="003E5DED">
        <w:rPr>
          <w:rFonts w:hint="eastAsia"/>
          <w:b/>
          <w:lang w:eastAsia="zh-CN"/>
        </w:rPr>
        <w:t>Please give your comments.</w:t>
      </w:r>
    </w:p>
    <w:p w:rsidR="006C6D0C" w:rsidRDefault="006C6D0C" w:rsidP="00FD73BA">
      <w:pPr>
        <w:rPr>
          <w:lang w:val="en-GB" w:eastAsia="zh-CN"/>
        </w:rPr>
      </w:pPr>
    </w:p>
    <w:p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 xml:space="preserve">Agreement 13 </w:t>
      </w:r>
      <w:r w:rsidR="00DE2086">
        <w:rPr>
          <w:rFonts w:hint="eastAsia"/>
          <w:lang w:val="en-GB" w:eastAsia="zh-CN"/>
        </w:rPr>
        <w:t>and LCP</w:t>
      </w:r>
      <w:r w:rsidR="00E23D2B">
        <w:rPr>
          <w:rFonts w:hint="eastAsia"/>
          <w:lang w:val="en-GB" w:eastAsia="zh-CN"/>
        </w:rPr>
        <w:t xml:space="preserve"> agreement reached in previous meeting (listed as below)</w:t>
      </w:r>
      <w:r w:rsidR="00DE2086">
        <w:rPr>
          <w:rFonts w:hint="eastAsia"/>
          <w:lang w:val="en-GB" w:eastAsia="zh-CN"/>
        </w:rPr>
        <w:t>? Then the FFS part</w:t>
      </w:r>
      <w:r w:rsidR="0083768D">
        <w:rPr>
          <w:rFonts w:hint="eastAsia"/>
          <w:lang w:val="en-GB" w:eastAsia="zh-CN"/>
        </w:rPr>
        <w:t xml:space="preserve"> was added</w:t>
      </w:r>
      <w:r w:rsidR="00DE2086">
        <w:rPr>
          <w:rFonts w:hint="eastAsia"/>
          <w:lang w:val="en-GB" w:eastAsia="zh-CN"/>
        </w:rPr>
        <w:t>.</w:t>
      </w:r>
    </w:p>
    <w:p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rsidR="00E23D2B" w:rsidRDefault="00E23D2B" w:rsidP="00FD73BA">
      <w:pPr>
        <w:rPr>
          <w:lang w:val="en-GB" w:eastAsia="zh-CN"/>
        </w:rPr>
      </w:pPr>
      <w:r w:rsidRPr="00E23D2B">
        <w:rPr>
          <w:noProof/>
          <w:lang w:eastAsia="zh-CN"/>
        </w:rPr>
        <mc:AlternateContent>
          <mc:Choice Requires="wps">
            <w:drawing>
              <wp:inline distT="0" distB="0" distL="0" distR="0" wp14:anchorId="46E6B404" wp14:editId="1B94CE87">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rsidR="00201818" w:rsidRDefault="00201818">
                            <w:pPr>
                              <w:rPr>
                                <w:lang w:eastAsia="zh-CN"/>
                              </w:rPr>
                            </w:pPr>
                            <w:r w:rsidRPr="00201818">
                              <w:rPr>
                                <w:lang w:eastAsia="zh-CN"/>
                              </w:rPr>
                              <w:t xml:space="preserve">13: When data is available for transmission to one or more RX UE in DRX, TX UE selects the resources taking into account the active time (current or future) of the RX UE(s) determined by the timers maintained at the TX UE.  Details are FFS. </w:t>
                            </w:r>
                            <w:proofErr w:type="gramStart"/>
                            <w:r w:rsidRPr="00201818">
                              <w:rPr>
                                <w:lang w:eastAsia="zh-CN"/>
                              </w:rPr>
                              <w:t>FFS whether RAN1 or RAN2 implement this restriction.</w:t>
                            </w:r>
                            <w:proofErr w:type="gramEnd"/>
                            <w:r w:rsidRPr="00201818">
                              <w:rPr>
                                <w:lang w:eastAsia="zh-CN"/>
                              </w:rPr>
                              <w:t xml:space="preserve"> Send LS to RAN1.</w:t>
                            </w:r>
                          </w:p>
                          <w:p w:rsidR="00201818" w:rsidRDefault="00201818">
                            <w:pPr>
                              <w:rPr>
                                <w:lang w:eastAsia="zh-CN"/>
                              </w:rPr>
                            </w:pPr>
                            <w:r w:rsidRPr="00201818">
                              <w:rPr>
                                <w:lang w:eastAsia="zh-CN"/>
                              </w:rPr>
                              <w:t xml:space="preserve">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w:t>
                            </w:r>
                            <w:proofErr w:type="gramStart"/>
                            <w:r w:rsidRPr="00201818">
                              <w:rPr>
                                <w:lang w:eastAsia="zh-CN"/>
                              </w:rPr>
                              <w:t xml:space="preserve">FFS on </w:t>
                            </w:r>
                            <w:proofErr w:type="spellStart"/>
                            <w:r w:rsidRPr="00201818">
                              <w:rPr>
                                <w:lang w:eastAsia="zh-CN"/>
                              </w:rPr>
                              <w:t>groupcast</w:t>
                            </w:r>
                            <w:proofErr w:type="spellEnd"/>
                            <w:r w:rsidRPr="00201818">
                              <w:rPr>
                                <w:lang w:eastAsia="zh-CN"/>
                              </w:rPr>
                              <w:t>.</w:t>
                            </w:r>
                            <w:proofErr w:type="gramEnd"/>
                            <w:r w:rsidRPr="00201818">
                              <w:rPr>
                                <w:lang w:eastAsia="zh-CN"/>
                              </w:rPr>
                              <w:t xml:space="preserve"> FFS on whether any spec impact.</w:t>
                            </w:r>
                          </w:p>
                          <w:p w:rsidR="000A073D" w:rsidRDefault="000A073D">
                            <w:pPr>
                              <w:rPr>
                                <w:lang w:eastAsia="zh-CN"/>
                              </w:rPr>
                            </w:pPr>
                            <w:r>
                              <w:rPr>
                                <w:lang w:eastAsia="zh-CN"/>
                              </w:rPr>
                              <w:t>15</w:t>
                            </w:r>
                            <w:proofErr w:type="gramStart"/>
                            <w:r>
                              <w:rPr>
                                <w:lang w:eastAsia="zh-CN"/>
                              </w:rPr>
                              <w:t>:</w:t>
                            </w:r>
                            <w:r w:rsidRPr="000A073D">
                              <w:rPr>
                                <w:lang w:eastAsia="zh-CN"/>
                              </w:rPr>
                              <w:t>For</w:t>
                            </w:r>
                            <w:proofErr w:type="gramEnd"/>
                            <w:r w:rsidRPr="000A073D">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w:t>
                            </w:r>
                            <w:proofErr w:type="gramStart"/>
                            <w:r w:rsidRPr="000A073D">
                              <w:rPr>
                                <w:lang w:eastAsia="zh-CN"/>
                              </w:rPr>
                              <w:t xml:space="preserve">FFS on </w:t>
                            </w:r>
                            <w:proofErr w:type="spellStart"/>
                            <w:r w:rsidRPr="000A073D">
                              <w:rPr>
                                <w:lang w:eastAsia="zh-CN"/>
                              </w:rPr>
                              <w:t>groupcast</w:t>
                            </w:r>
                            <w:proofErr w:type="spellEnd"/>
                            <w:r w:rsidRPr="000A073D">
                              <w:rPr>
                                <w:lang w:eastAsia="zh-CN"/>
                              </w:rPr>
                              <w:t>.</w:t>
                            </w:r>
                            <w:proofErr w:type="gramEnd"/>
                            <w:r w:rsidRPr="000A073D">
                              <w:rPr>
                                <w:lang w:eastAsia="zh-CN"/>
                              </w:rPr>
                              <w:t xml:space="preserve"> FFS on whether any spec impact.</w:t>
                            </w:r>
                          </w:p>
                          <w:p w:rsidR="00EE79B8" w:rsidRDefault="00EE79B8" w:rsidP="00201818"/>
                        </w:txbxContent>
                      </wps:txbx>
                      <wps:bodyPr rot="0" vert="horz" wrap="square" lIns="91440" tIns="45720" rIns="91440" bIns="45720" anchor="t" anchorCtr="0">
                        <a:noAutofit/>
                      </wps:bodyPr>
                    </wps:wsp>
                  </a:graphicData>
                </a:graphic>
              </wp:inline>
            </w:drawing>
          </mc:Choice>
          <mc:Fallback>
            <w:pict>
              <v:shape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rsidR="00201818" w:rsidRDefault="00201818">
                      <w:pPr>
                        <w:rPr>
                          <w:lang w:eastAsia="zh-CN"/>
                        </w:rPr>
                      </w:pPr>
                      <w:r w:rsidRPr="00201818">
                        <w:rPr>
                          <w:lang w:eastAsia="zh-CN"/>
                        </w:rPr>
                        <w:t xml:space="preserve">13: When data is available for transmission to one or more RX UE in DRX, TX UE selects the resources taking into account the active time (current or future) of the RX UE(s) determined by the timers maintained at the TX UE.  Details are FFS. </w:t>
                      </w:r>
                      <w:proofErr w:type="gramStart"/>
                      <w:r w:rsidRPr="00201818">
                        <w:rPr>
                          <w:lang w:eastAsia="zh-CN"/>
                        </w:rPr>
                        <w:t>FFS whether RAN1 or RAN2 implement this restriction.</w:t>
                      </w:r>
                      <w:proofErr w:type="gramEnd"/>
                      <w:r w:rsidRPr="00201818">
                        <w:rPr>
                          <w:lang w:eastAsia="zh-CN"/>
                        </w:rPr>
                        <w:t xml:space="preserve"> Send LS to RAN1.</w:t>
                      </w:r>
                    </w:p>
                    <w:p w:rsidR="00201818" w:rsidRDefault="00201818">
                      <w:pPr>
                        <w:rPr>
                          <w:lang w:eastAsia="zh-CN"/>
                        </w:rPr>
                      </w:pPr>
                      <w:r w:rsidRPr="00201818">
                        <w:rPr>
                          <w:lang w:eastAsia="zh-CN"/>
                        </w:rPr>
                        <w:t xml:space="preserve">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w:t>
                      </w:r>
                      <w:proofErr w:type="gramStart"/>
                      <w:r w:rsidRPr="00201818">
                        <w:rPr>
                          <w:lang w:eastAsia="zh-CN"/>
                        </w:rPr>
                        <w:t xml:space="preserve">FFS on </w:t>
                      </w:r>
                      <w:proofErr w:type="spellStart"/>
                      <w:r w:rsidRPr="00201818">
                        <w:rPr>
                          <w:lang w:eastAsia="zh-CN"/>
                        </w:rPr>
                        <w:t>groupcast</w:t>
                      </w:r>
                      <w:proofErr w:type="spellEnd"/>
                      <w:r w:rsidRPr="00201818">
                        <w:rPr>
                          <w:lang w:eastAsia="zh-CN"/>
                        </w:rPr>
                        <w:t>.</w:t>
                      </w:r>
                      <w:proofErr w:type="gramEnd"/>
                      <w:r w:rsidRPr="00201818">
                        <w:rPr>
                          <w:lang w:eastAsia="zh-CN"/>
                        </w:rPr>
                        <w:t xml:space="preserve"> FFS on whether any spec impact.</w:t>
                      </w:r>
                    </w:p>
                    <w:p w:rsidR="000A073D" w:rsidRDefault="000A073D">
                      <w:pPr>
                        <w:rPr>
                          <w:lang w:eastAsia="zh-CN"/>
                        </w:rPr>
                      </w:pPr>
                      <w:r>
                        <w:rPr>
                          <w:lang w:eastAsia="zh-CN"/>
                        </w:rPr>
                        <w:t>15</w:t>
                      </w:r>
                      <w:proofErr w:type="gramStart"/>
                      <w:r>
                        <w:rPr>
                          <w:lang w:eastAsia="zh-CN"/>
                        </w:rPr>
                        <w:t>:</w:t>
                      </w:r>
                      <w:r w:rsidRPr="000A073D">
                        <w:rPr>
                          <w:lang w:eastAsia="zh-CN"/>
                        </w:rPr>
                        <w:t>For</w:t>
                      </w:r>
                      <w:proofErr w:type="gramEnd"/>
                      <w:r w:rsidRPr="000A073D">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w:t>
                      </w:r>
                      <w:proofErr w:type="gramStart"/>
                      <w:r w:rsidRPr="000A073D">
                        <w:rPr>
                          <w:lang w:eastAsia="zh-CN"/>
                        </w:rPr>
                        <w:t xml:space="preserve">FFS on </w:t>
                      </w:r>
                      <w:proofErr w:type="spellStart"/>
                      <w:r w:rsidRPr="000A073D">
                        <w:rPr>
                          <w:lang w:eastAsia="zh-CN"/>
                        </w:rPr>
                        <w:t>groupcast</w:t>
                      </w:r>
                      <w:proofErr w:type="spellEnd"/>
                      <w:r w:rsidRPr="000A073D">
                        <w:rPr>
                          <w:lang w:eastAsia="zh-CN"/>
                        </w:rPr>
                        <w:t>.</w:t>
                      </w:r>
                      <w:proofErr w:type="gramEnd"/>
                      <w:r w:rsidRPr="000A073D">
                        <w:rPr>
                          <w:lang w:eastAsia="zh-CN"/>
                        </w:rPr>
                        <w:t xml:space="preserve"> FFS on whether any spec impact.</w:t>
                      </w:r>
                    </w:p>
                    <w:p w:rsidR="00EE79B8" w:rsidRDefault="00EE79B8" w:rsidP="00201818"/>
                  </w:txbxContent>
                </v:textbox>
                <w10:anchorlock/>
              </v:shape>
            </w:pict>
          </mc:Fallback>
        </mc:AlternateContent>
      </w:r>
    </w:p>
    <w:p w:rsidR="00E23D2B" w:rsidRDefault="00E23D2B" w:rsidP="00FD73BA">
      <w:pPr>
        <w:rPr>
          <w:lang w:val="en-GB" w:eastAsia="zh-CN"/>
        </w:rPr>
      </w:pPr>
      <w:r>
        <w:rPr>
          <w:rFonts w:hint="eastAsia"/>
          <w:lang w:val="en-GB" w:eastAsia="zh-CN"/>
        </w:rPr>
        <w:t>Agreement in RAN2#113bis-e:</w:t>
      </w:r>
    </w:p>
    <w:p w:rsidR="00E23D2B" w:rsidRDefault="00E23D2B" w:rsidP="00FD73BA">
      <w:pPr>
        <w:rPr>
          <w:lang w:val="en-GB" w:eastAsia="zh-CN"/>
        </w:rPr>
      </w:pPr>
      <w:r w:rsidRPr="00E23D2B">
        <w:rPr>
          <w:noProof/>
          <w:lang w:eastAsia="zh-CN"/>
        </w:rPr>
        <mc:AlternateContent>
          <mc:Choice Requires="wps">
            <w:drawing>
              <wp:inline distT="0" distB="0" distL="0" distR="0" wp14:anchorId="36C3D90D" wp14:editId="126A908E">
                <wp:extent cx="6197600" cy="406400"/>
                <wp:effectExtent l="0" t="0" r="12700" b="1270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406400"/>
                        </a:xfrm>
                        <a:prstGeom prst="rect">
                          <a:avLst/>
                        </a:prstGeom>
                        <a:solidFill>
                          <a:srgbClr val="FFFFFF"/>
                        </a:solidFill>
                        <a:ln w="9525">
                          <a:solidFill>
                            <a:srgbClr val="000000"/>
                          </a:solidFill>
                          <a:miter lim="800000"/>
                          <a:headEnd/>
                          <a:tailEnd/>
                        </a:ln>
                      </wps:spPr>
                      <wps:txbx>
                        <w:txbxContent>
                          <w:p w:rsidR="00EE79B8" w:rsidRDefault="00EE79B8">
                            <w:r w:rsidRPr="00555FFD">
                              <w:rPr>
                                <w:lang w:eastAsia="zh-CN"/>
                              </w:rPr>
                              <w:t xml:space="preserve">29:RAN2 assumes LCP enhancements for ensuring a TX UE transmits data in the active time of an RX UE are needed. </w:t>
                            </w:r>
                            <w:proofErr w:type="gramStart"/>
                            <w:r w:rsidRPr="00555FFD">
                              <w:rPr>
                                <w:lang w:eastAsia="zh-CN"/>
                              </w:rPr>
                              <w:t>FFS on the resource (re)selection enhancements (e.g. limiting the resources to the active time for peer UE).</w:t>
                            </w:r>
                            <w:proofErr w:type="gramEnd"/>
                          </w:p>
                        </w:txbxContent>
                      </wps:txbx>
                      <wps:bodyPr rot="0" vert="horz" wrap="square" lIns="91440" tIns="45720" rIns="91440" bIns="45720" anchor="t" anchorCtr="0">
                        <a:noAutofit/>
                      </wps:bodyPr>
                    </wps:wsp>
                  </a:graphicData>
                </a:graphic>
              </wp:inline>
            </w:drawing>
          </mc:Choice>
          <mc:Fallback>
            <w:pict>
              <v:shape id="_x0000_s1030" type="#_x0000_t202" style="width:488pt;height: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">
                <v:textbox>
                  <w:txbxContent>
                    <w:p w:rsidR="00EE79B8" w:rsidRDefault="00EE79B8">
                      <w:r w:rsidRPr="00555FFD">
                        <w:rPr>
                          <w:lang w:eastAsia="zh-CN"/>
                        </w:rPr>
                        <w:t xml:space="preserve">29:RAN2 assumes LCP enhancements for ensuring a TX UE transmits data in the active time of an RX UE are needed. </w:t>
                      </w:r>
                      <w:proofErr w:type="gramStart"/>
                      <w:r w:rsidRPr="00555FFD">
                        <w:rPr>
                          <w:lang w:eastAsia="zh-CN"/>
                        </w:rPr>
                        <w:t>FFS on the resource (re)selection enhancements (e.g. limiting the resources to the active time for peer UE).</w:t>
                      </w:r>
                      <w:proofErr w:type="gramEnd"/>
                    </w:p>
                  </w:txbxContent>
                </v:textbox>
                <w10:anchorlock/>
              </v:shape>
            </w:pict>
          </mc:Fallback>
        </mc:AlternateContent>
      </w:r>
    </w:p>
    <w:p w:rsidR="00DE2086" w:rsidRDefault="00DE2086" w:rsidP="00DE208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3</w:t>
      </w:r>
      <w:r>
        <w:rPr>
          <w:rFonts w:hint="eastAsia"/>
          <w:b/>
          <w:lang w:eastAsia="zh-CN"/>
        </w:rPr>
        <w:t xml:space="preserve">: Do you agree that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 is</w:t>
      </w:r>
      <w:r w:rsidR="001C6D0B">
        <w:rPr>
          <w:rFonts w:hint="eastAsia"/>
          <w:b/>
          <w:lang w:eastAsia="zh-CN"/>
        </w:rPr>
        <w:t xml:space="preserve"> related to</w:t>
      </w:r>
      <w:r>
        <w:rPr>
          <w:rFonts w:hint="eastAsia"/>
          <w:b/>
          <w:lang w:eastAsia="zh-CN"/>
        </w:rPr>
        <w:t xml:space="preserve"> </w:t>
      </w:r>
      <w:r w:rsidR="001526A0">
        <w:rPr>
          <w:rFonts w:hint="eastAsia"/>
          <w:b/>
          <w:lang w:eastAsia="zh-CN"/>
        </w:rPr>
        <w:t xml:space="preserve">Agreement 13 </w:t>
      </w:r>
      <w:r>
        <w:rPr>
          <w:rFonts w:hint="eastAsia"/>
          <w:b/>
          <w:lang w:eastAsia="zh-CN"/>
        </w:rPr>
        <w:t>and LCP</w:t>
      </w:r>
      <w:r w:rsidR="00E23D2B">
        <w:rPr>
          <w:rFonts w:hint="eastAsia"/>
          <w:b/>
          <w:lang w:eastAsia="zh-CN"/>
        </w:rPr>
        <w:t xml:space="preserve"> </w:t>
      </w:r>
      <w:r w:rsidR="00E23D2B" w:rsidRPr="00E23D2B">
        <w:rPr>
          <w:b/>
          <w:lang w:eastAsia="zh-CN"/>
        </w:rPr>
        <w:t>agreement reached in previous meeting</w:t>
      </w:r>
      <w:r w:rsidR="00E23D2B">
        <w:rPr>
          <w:rFonts w:hint="eastAsia"/>
          <w:b/>
          <w:lang w:eastAsia="zh-CN"/>
        </w:rPr>
        <w:t xml:space="preserve"> (listed as above)</w:t>
      </w:r>
      <w:r>
        <w:rPr>
          <w:rFonts w:hint="eastAsia"/>
          <w:b/>
          <w:lang w:eastAsia="zh-CN"/>
        </w:rPr>
        <w:t xml:space="preserve">? </w:t>
      </w:r>
      <w:r w:rsidRPr="003E5DED">
        <w:rPr>
          <w:rFonts w:hint="eastAsia"/>
          <w:b/>
          <w:lang w:eastAsia="zh-CN"/>
        </w:rPr>
        <w:t>Please give your comments.</w:t>
      </w:r>
    </w:p>
    <w:p w:rsidR="00660B01" w:rsidRDefault="00660B01" w:rsidP="00FD73BA">
      <w:pPr>
        <w:rPr>
          <w:lang w:val="en-GB" w:eastAsia="zh-CN"/>
        </w:rPr>
      </w:pPr>
    </w:p>
    <w:p w:rsidR="001526A0" w:rsidRDefault="001526A0" w:rsidP="001526A0">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4</w:t>
      </w:r>
      <w:r>
        <w:rPr>
          <w:rFonts w:hint="eastAsia"/>
          <w:b/>
          <w:lang w:eastAsia="zh-CN"/>
        </w:rPr>
        <w:t xml:space="preserve">: </w:t>
      </w:r>
      <w:r w:rsidR="00120CB1">
        <w:rPr>
          <w:rFonts w:hint="eastAsia"/>
          <w:b/>
          <w:lang w:eastAsia="zh-CN"/>
        </w:rPr>
        <w:t xml:space="preserve">If the answer of Question </w:t>
      </w:r>
      <w:r w:rsidR="00120CB1">
        <w:rPr>
          <w:b/>
          <w:lang w:eastAsia="zh-CN"/>
        </w:rPr>
        <w:fldChar w:fldCharType="begin"/>
      </w:r>
      <w:r w:rsidR="00120CB1">
        <w:rPr>
          <w:b/>
          <w:lang w:eastAsia="zh-CN"/>
        </w:rPr>
        <w:instrText xml:space="preserve"> REF _Ref82005979 \r \h </w:instrText>
      </w:r>
      <w:r w:rsidR="00120CB1">
        <w:rPr>
          <w:b/>
          <w:lang w:eastAsia="zh-CN"/>
        </w:rPr>
      </w:r>
      <w:r w:rsidR="00120CB1">
        <w:rPr>
          <w:b/>
          <w:lang w:eastAsia="zh-CN"/>
        </w:rPr>
        <w:fldChar w:fldCharType="separate"/>
      </w:r>
      <w:r w:rsidR="00120CB1">
        <w:rPr>
          <w:b/>
          <w:lang w:eastAsia="zh-CN"/>
        </w:rPr>
        <w:t>4.2</w:t>
      </w:r>
      <w:r w:rsidR="00120CB1">
        <w:rPr>
          <w:b/>
          <w:lang w:eastAsia="zh-CN"/>
        </w:rPr>
        <w:fldChar w:fldCharType="end"/>
      </w:r>
      <w:r w:rsidR="00120CB1">
        <w:rPr>
          <w:rFonts w:hint="eastAsia"/>
          <w:b/>
          <w:lang w:eastAsia="zh-CN"/>
        </w:rPr>
        <w:t xml:space="preserve">-4 is </w:t>
      </w:r>
      <w:r w:rsidR="00BA6AD9">
        <w:rPr>
          <w:rFonts w:hint="eastAsia"/>
          <w:b/>
          <w:lang w:eastAsia="zh-CN"/>
        </w:rPr>
        <w:t>No</w:t>
      </w:r>
      <w:r w:rsidR="00120CB1">
        <w:rPr>
          <w:rFonts w:hint="eastAsia"/>
          <w:b/>
          <w:lang w:eastAsia="zh-CN"/>
        </w:rPr>
        <w:t>,</w:t>
      </w:r>
      <w:r>
        <w:rPr>
          <w:rFonts w:hint="eastAsia"/>
          <w:b/>
          <w:lang w:eastAsia="zh-CN"/>
        </w:rPr>
        <w:t xml:space="preserve"> </w:t>
      </w:r>
      <w:r w:rsidR="00D70E1D">
        <w:rPr>
          <w:rFonts w:hint="eastAsia"/>
          <w:b/>
          <w:lang w:eastAsia="zh-CN"/>
        </w:rPr>
        <w:t>d</w:t>
      </w:r>
      <w:r>
        <w:rPr>
          <w:rFonts w:hint="eastAsia"/>
          <w:b/>
          <w:lang w:eastAsia="zh-CN"/>
        </w:rPr>
        <w:t>o you agr</w:t>
      </w:r>
      <w:r w:rsidR="00A55DB2">
        <w:rPr>
          <w:rFonts w:hint="eastAsia"/>
          <w:b/>
          <w:lang w:eastAsia="zh-CN"/>
        </w:rPr>
        <w:t>ee that there is no spec impact</w:t>
      </w:r>
      <w:r>
        <w:rPr>
          <w:rFonts w:hint="eastAsia"/>
          <w:b/>
          <w:lang w:eastAsia="zh-CN"/>
        </w:rPr>
        <w:t xml:space="preserve"> for Agreement 14</w:t>
      </w:r>
      <w:r w:rsidR="000A073D">
        <w:rPr>
          <w:rFonts w:hint="eastAsia"/>
          <w:b/>
          <w:lang w:eastAsia="zh-CN"/>
        </w:rPr>
        <w:t>&amp;15</w:t>
      </w:r>
      <w:r>
        <w:rPr>
          <w:rFonts w:hint="eastAsia"/>
          <w:b/>
          <w:lang w:eastAsia="zh-CN"/>
        </w:rPr>
        <w:t xml:space="preserve"> for unicast? </w:t>
      </w:r>
      <w:r w:rsidRPr="003E5DED">
        <w:rPr>
          <w:rFonts w:hint="eastAsia"/>
          <w:b/>
          <w:lang w:eastAsia="zh-CN"/>
        </w:rPr>
        <w:t>Please give your comments.</w:t>
      </w:r>
    </w:p>
    <w:p w:rsidR="001526A0" w:rsidRDefault="001526A0" w:rsidP="00FD73BA">
      <w:pPr>
        <w:rPr>
          <w:lang w:val="en-GB" w:eastAsia="zh-CN"/>
        </w:rPr>
      </w:pPr>
    </w:p>
    <w:p w:rsidR="00CF0A18" w:rsidRDefault="00CF0A18" w:rsidP="00CF0A18">
      <w:pPr>
        <w:pStyle w:val="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proofErr w:type="gramStart"/>
      <w:r w:rsidRPr="00976476">
        <w:rPr>
          <w:lang w:val="en-US" w:eastAsia="zh-CN"/>
        </w:rPr>
        <w:t>][</w:t>
      </w:r>
      <w:proofErr w:type="gramEnd"/>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rsidR="00F62EDF" w:rsidRDefault="001867E6" w:rsidP="00F62EDF">
      <w:pPr>
        <w:pStyle w:val="2"/>
        <w:ind w:left="925" w:hangingChars="289" w:hanging="925"/>
        <w:rPr>
          <w:lang w:eastAsia="zh-CN"/>
        </w:rPr>
      </w:pPr>
      <w:bookmarkStart w:id="8" w:name="_Ref82087539"/>
      <w:r>
        <w:rPr>
          <w:rFonts w:hint="eastAsia"/>
          <w:lang w:eastAsia="zh-CN"/>
        </w:rPr>
        <w:t>W</w:t>
      </w:r>
      <w:r>
        <w:t>hat information is included in the assistance information from RX UE to TX UE</w:t>
      </w:r>
      <w:r w:rsidR="00F62EDF">
        <w:rPr>
          <w:rFonts w:hint="eastAsia"/>
          <w:lang w:eastAsia="zh-CN"/>
        </w:rPr>
        <w:t>?</w:t>
      </w:r>
      <w:bookmarkEnd w:id="8"/>
    </w:p>
    <w:p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rsidR="00023EC8" w:rsidRDefault="00023EC8" w:rsidP="00D8003C">
      <w:pPr>
        <w:spacing w:before="180"/>
        <w:jc w:val="both"/>
        <w:rPr>
          <w:lang w:val="en-GB" w:eastAsia="zh-CN"/>
        </w:rPr>
      </w:pPr>
      <w:r w:rsidRPr="00023EC8">
        <w:rPr>
          <w:lang w:val="en-GB" w:eastAsia="zh-CN"/>
        </w:rPr>
        <w:lastRenderedPageBreak/>
        <w:t>There was discussion how to set the desired certain DRX configuration (e.g. SL DRX cycle length) without TX UE’s traffic pattern information, which was also relevant to the discussion whether we need TX UE’s request message for RX UE’s assistance information. Also some DRX configuration is semi-static (SL DRX cycle length, DRX on-duration timer) and some others are dynamic (DRX inactivity timer dependent on whether more new data is transmitted or not, HARQ RTT/retransmission timer dependent on whether retransmission is needed or not), then the question is also raised if DRX configuration that running or not is more dynamic dependent on TX UE’s situations needs to be also included in the desired SL DRX configuration.</w:t>
      </w:r>
      <w:r w:rsidRPr="00023EC8">
        <w:t xml:space="preserve"> </w:t>
      </w:r>
      <w:r w:rsidRPr="00023EC8">
        <w:rPr>
          <w:lang w:val="en-GB" w:eastAsia="zh-CN"/>
        </w:rPr>
        <w:t xml:space="preserve">The main discussion point still contains </w:t>
      </w:r>
      <w:r>
        <w:rPr>
          <w:rFonts w:hint="eastAsia"/>
          <w:lang w:val="en-GB" w:eastAsia="zh-CN"/>
        </w:rPr>
        <w:t>one</w:t>
      </w:r>
      <w:r w:rsidRPr="00023EC8">
        <w:rPr>
          <w:lang w:val="en-GB" w:eastAsia="zh-CN"/>
        </w:rPr>
        <w:t xml:space="preserve"> open question, i.e. all DRX configurations or </w:t>
      </w:r>
      <w:proofErr w:type="gramStart"/>
      <w:r w:rsidRPr="00023EC8">
        <w:rPr>
          <w:lang w:val="en-GB" w:eastAsia="zh-CN"/>
        </w:rPr>
        <w:t>part of DRX configurations are</w:t>
      </w:r>
      <w:proofErr w:type="gramEnd"/>
      <w:r w:rsidRPr="00023EC8">
        <w:rPr>
          <w:lang w:val="en-GB" w:eastAsia="zh-CN"/>
        </w:rPr>
        <w:t xml:space="preserve"> included?</w:t>
      </w:r>
    </w:p>
    <w:p w:rsidR="006611B1"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B77BF2" w:rsidRPr="00B77BF2">
        <w:rPr>
          <w:b/>
          <w:lang w:eastAsia="zh-CN"/>
        </w:rPr>
        <w:t>For DRX on-duration timer and DRX starting time</w:t>
      </w:r>
      <w:r w:rsidR="00B77BF2">
        <w:rPr>
          <w:rFonts w:hint="eastAsia"/>
          <w:b/>
          <w:lang w:eastAsia="zh-CN"/>
        </w:rPr>
        <w:t xml:space="preserve">, do you agree </w:t>
      </w:r>
      <w:r w:rsidR="00B77BF2" w:rsidRPr="00B77BF2">
        <w:rPr>
          <w:b/>
          <w:lang w:eastAsia="zh-CN"/>
        </w:rPr>
        <w:t>to include them in the RX UE’s desired SL DRX configuration</w:t>
      </w:r>
      <w:r w:rsidR="00B77BF2">
        <w:rPr>
          <w:rFonts w:hint="eastAsia"/>
          <w:b/>
          <w:lang w:eastAsia="zh-CN"/>
        </w:rPr>
        <w:t>?</w:t>
      </w:r>
      <w:r>
        <w:rPr>
          <w:rFonts w:hint="eastAsia"/>
          <w:b/>
          <w:lang w:eastAsia="zh-CN"/>
        </w:rPr>
        <w:t xml:space="preserve"> Please give your </w:t>
      </w:r>
      <w:r w:rsidR="00B77BF2">
        <w:rPr>
          <w:rFonts w:hint="eastAsia"/>
          <w:b/>
          <w:lang w:eastAsia="zh-CN"/>
        </w:rPr>
        <w:t>comment</w:t>
      </w:r>
      <w:r>
        <w:rPr>
          <w:rFonts w:hint="eastAsia"/>
          <w:b/>
          <w:lang w:eastAsia="zh-CN"/>
        </w:rPr>
        <w:t>s.</w:t>
      </w:r>
    </w:p>
    <w:p w:rsidR="006611B1" w:rsidRDefault="006611B1" w:rsidP="00D8003C">
      <w:pPr>
        <w:spacing w:before="180"/>
        <w:jc w:val="both"/>
        <w:rPr>
          <w:lang w:val="en-GB" w:eastAsia="zh-CN"/>
        </w:rPr>
      </w:pPr>
    </w:p>
    <w:p w:rsidR="006611B1" w:rsidRPr="00D8003C"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AB18D5">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sidR="00AB18D5" w:rsidRPr="00AB18D5">
        <w:rPr>
          <w:b/>
          <w:lang w:eastAsia="zh-CN"/>
        </w:rPr>
        <w:t>For DRX cycle length</w:t>
      </w:r>
      <w:r w:rsidR="00AB18D5" w:rsidRPr="00AB18D5">
        <w:rPr>
          <w:rFonts w:hint="eastAsia"/>
          <w:b/>
          <w:lang w:eastAsia="zh-CN"/>
        </w:rPr>
        <w:t xml:space="preserve">, do you agree </w:t>
      </w:r>
      <w:r w:rsidR="00AB18D5" w:rsidRPr="00AB18D5">
        <w:rPr>
          <w:b/>
          <w:lang w:eastAsia="zh-CN"/>
        </w:rPr>
        <w:t>to include it in the RX UE’s desired SL DRX configuration</w:t>
      </w:r>
      <w:r w:rsidR="00AB18D5" w:rsidRPr="00AB18D5">
        <w:rPr>
          <w:rFonts w:hint="eastAsia"/>
          <w:b/>
          <w:lang w:eastAsia="zh-CN"/>
        </w:rPr>
        <w:t xml:space="preserve">? </w:t>
      </w:r>
      <w:r w:rsidR="00AB18D5">
        <w:rPr>
          <w:rFonts w:hint="eastAsia"/>
          <w:b/>
          <w:lang w:eastAsia="zh-CN"/>
        </w:rPr>
        <w:t>Please give your comments.</w:t>
      </w:r>
    </w:p>
    <w:p w:rsidR="006611B1" w:rsidRDefault="006611B1" w:rsidP="00D8003C">
      <w:pPr>
        <w:spacing w:before="180"/>
        <w:jc w:val="both"/>
        <w:rPr>
          <w:lang w:val="en-GB" w:eastAsia="zh-CN"/>
        </w:rPr>
      </w:pPr>
    </w:p>
    <w:p w:rsidR="00AB18D5" w:rsidRPr="00373237" w:rsidRDefault="00AB18D5" w:rsidP="00D8003C">
      <w:pPr>
        <w:spacing w:before="18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373237">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w:t>
      </w:r>
      <w:r w:rsidRPr="00AB18D5">
        <w:rPr>
          <w:rFonts w:hint="eastAsia"/>
          <w:b/>
          <w:lang w:eastAsia="zh-CN"/>
        </w:rPr>
        <w:t xml:space="preserve"> </w:t>
      </w:r>
      <w:r>
        <w:rPr>
          <w:rFonts w:hint="eastAsia"/>
          <w:b/>
          <w:lang w:eastAsia="zh-CN"/>
        </w:rPr>
        <w:t xml:space="preserve">If the answer of Q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 xml:space="preserve">-2 is </w:t>
      </w:r>
      <w:proofErr w:type="gramStart"/>
      <w:r>
        <w:rPr>
          <w:rFonts w:hint="eastAsia"/>
          <w:b/>
          <w:lang w:eastAsia="zh-CN"/>
        </w:rPr>
        <w:t>Yes</w:t>
      </w:r>
      <w:proofErr w:type="gramEnd"/>
      <w:r>
        <w:rPr>
          <w:rFonts w:hint="eastAsia"/>
          <w:b/>
          <w:lang w:eastAsia="zh-CN"/>
        </w:rPr>
        <w:t xml:space="preserve">, </w:t>
      </w:r>
      <w:r w:rsidRPr="00373237">
        <w:rPr>
          <w:b/>
          <w:lang w:eastAsia="zh-CN"/>
        </w:rPr>
        <w:t>how RX UE sets the value without TX UE’s traffic pattern information?</w:t>
      </w:r>
      <w:r w:rsidRPr="00373237">
        <w:rPr>
          <w:rFonts w:hint="eastAsia"/>
          <w:b/>
          <w:lang w:eastAsia="zh-CN"/>
        </w:rPr>
        <w:t xml:space="preserve"> Which option do you prefer? Please give your comments.</w:t>
      </w:r>
    </w:p>
    <w:p w:rsidR="00AB18D5" w:rsidRDefault="00AB18D5" w:rsidP="00AB18D5">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Pr="00373237">
        <w:rPr>
          <w:rFonts w:eastAsia="宋体"/>
          <w:b/>
          <w:lang w:eastAsia="zh-CN"/>
        </w:rPr>
        <w:t>TX UE’s traffic pattern information needs to be informed to RX UE</w:t>
      </w:r>
      <w:r>
        <w:rPr>
          <w:rFonts w:eastAsia="宋体" w:hint="eastAsia"/>
          <w:b/>
          <w:lang w:eastAsia="zh-CN"/>
        </w:rPr>
        <w:t>;</w:t>
      </w:r>
    </w:p>
    <w:p w:rsidR="00AB18D5" w:rsidRDefault="00AB18D5" w:rsidP="00AB18D5">
      <w:pPr>
        <w:pStyle w:val="ab"/>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373237">
        <w:rPr>
          <w:rFonts w:eastAsia="宋体"/>
          <w:b/>
          <w:lang w:eastAsia="zh-CN"/>
        </w:rPr>
        <w:t xml:space="preserve"> RX UE will include list of SL DRX configurations corresponding to all possible SL DRX cycle lengths (with sacrificing the signaling overheads)</w:t>
      </w:r>
      <w:r>
        <w:rPr>
          <w:rFonts w:eastAsia="宋体" w:hint="eastAsia"/>
          <w:b/>
          <w:lang w:eastAsia="zh-CN"/>
        </w:rPr>
        <w:t>;</w:t>
      </w:r>
    </w:p>
    <w:p w:rsidR="00AB18D5" w:rsidRDefault="00AB18D5" w:rsidP="00AB18D5">
      <w:pPr>
        <w:pStyle w:val="ab"/>
        <w:numPr>
          <w:ilvl w:val="0"/>
          <w:numId w:val="18"/>
        </w:numPr>
        <w:spacing w:afterLines="50" w:after="120"/>
        <w:ind w:firstLineChars="0"/>
        <w:jc w:val="both"/>
        <w:rPr>
          <w:rFonts w:eastAsia="宋体"/>
          <w:b/>
          <w:lang w:eastAsia="zh-CN"/>
        </w:rPr>
      </w:pPr>
      <w:r>
        <w:rPr>
          <w:rFonts w:eastAsia="宋体" w:hint="eastAsia"/>
          <w:b/>
          <w:lang w:eastAsia="zh-CN"/>
        </w:rPr>
        <w:t xml:space="preserve">Option 3: </w:t>
      </w:r>
      <w:r w:rsidR="003175EE" w:rsidRPr="00772476">
        <w:rPr>
          <w:rFonts w:eastAsia="宋体" w:hint="eastAsia"/>
          <w:b/>
          <w:lang w:eastAsia="zh-CN"/>
        </w:rPr>
        <w:t xml:space="preserve">Others </w:t>
      </w:r>
      <w:r w:rsidR="003175EE" w:rsidRPr="00772476">
        <w:rPr>
          <w:rFonts w:eastAsia="宋体"/>
          <w:b/>
          <w:lang w:eastAsia="zh-CN"/>
        </w:rPr>
        <w:t>(</w:t>
      </w:r>
      <w:r w:rsidR="003175EE">
        <w:rPr>
          <w:rFonts w:eastAsia="宋体" w:hint="eastAsia"/>
          <w:b/>
          <w:lang w:eastAsia="zh-CN"/>
        </w:rPr>
        <w:t>P</w:t>
      </w:r>
      <w:r w:rsidR="003175EE" w:rsidRPr="00772476">
        <w:rPr>
          <w:rFonts w:eastAsia="宋体"/>
          <w:b/>
          <w:lang w:eastAsia="zh-CN"/>
        </w:rPr>
        <w:t xml:space="preserve">lease </w:t>
      </w:r>
      <w:r w:rsidR="003175EE" w:rsidRPr="00772476">
        <w:rPr>
          <w:rFonts w:eastAsia="宋体" w:hint="eastAsia"/>
          <w:b/>
          <w:lang w:eastAsia="zh-CN"/>
        </w:rPr>
        <w:t>give the detailed description</w:t>
      </w:r>
      <w:r w:rsidR="003175EE" w:rsidRPr="00772476">
        <w:rPr>
          <w:rFonts w:eastAsia="宋体"/>
          <w:b/>
          <w:lang w:eastAsia="zh-CN"/>
        </w:rPr>
        <w:t>)</w:t>
      </w:r>
      <w:r w:rsidR="003175EE" w:rsidRPr="00772476">
        <w:rPr>
          <w:rFonts w:eastAsia="宋体" w:hint="eastAsia"/>
          <w:b/>
          <w:lang w:eastAsia="zh-CN"/>
        </w:rPr>
        <w:t>.</w:t>
      </w:r>
    </w:p>
    <w:p w:rsidR="00AB18D5" w:rsidRDefault="00AB18D5" w:rsidP="00D8003C">
      <w:pPr>
        <w:spacing w:before="180"/>
        <w:jc w:val="both"/>
        <w:rPr>
          <w:b/>
          <w:lang w:eastAsia="zh-CN"/>
        </w:rPr>
      </w:pPr>
    </w:p>
    <w:p w:rsidR="00AB18D5" w:rsidRDefault="00AB18D5" w:rsidP="00D8003C">
      <w:pPr>
        <w:spacing w:before="180"/>
        <w:jc w:val="both"/>
        <w:rPr>
          <w:b/>
          <w:lang w:eastAsia="zh-CN"/>
        </w:rPr>
      </w:pPr>
    </w:p>
    <w:p w:rsidR="00AB18D5" w:rsidRDefault="00AB18D5" w:rsidP="00D8003C">
      <w:pPr>
        <w:spacing w:before="180"/>
        <w:jc w:val="both"/>
        <w:rPr>
          <w:b/>
          <w:lang w:eastAsia="zh-CN"/>
        </w:rPr>
      </w:pPr>
    </w:p>
    <w:p w:rsidR="00AB18D5" w:rsidRDefault="00AB18D5" w:rsidP="00D8003C">
      <w:pPr>
        <w:spacing w:before="18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373237">
        <w:rPr>
          <w:rFonts w:hint="eastAsia"/>
          <w:b/>
          <w:lang w:eastAsia="zh-CN"/>
        </w:rPr>
        <w:t>4</w:t>
      </w:r>
      <w:r>
        <w:rPr>
          <w:rFonts w:hint="eastAsia"/>
          <w:b/>
          <w:lang w:eastAsia="zh-CN"/>
        </w:rPr>
        <w:t>:</w:t>
      </w:r>
      <w:r w:rsidR="00373237" w:rsidRPr="00373237">
        <w:rPr>
          <w:rFonts w:hint="eastAsia"/>
          <w:b/>
          <w:lang w:eastAsia="zh-CN"/>
        </w:rPr>
        <w:t xml:space="preserve"> </w:t>
      </w:r>
      <w:r w:rsidR="00373237">
        <w:rPr>
          <w:rFonts w:hint="eastAsia"/>
          <w:b/>
          <w:lang w:eastAsia="zh-CN"/>
        </w:rPr>
        <w:t xml:space="preserve">If the answer of Question </w:t>
      </w:r>
      <w:r w:rsidR="00373237">
        <w:rPr>
          <w:b/>
          <w:lang w:eastAsia="zh-CN"/>
        </w:rPr>
        <w:fldChar w:fldCharType="begin"/>
      </w:r>
      <w:r w:rsidR="00373237">
        <w:rPr>
          <w:b/>
          <w:lang w:eastAsia="zh-CN"/>
        </w:rPr>
        <w:instrText xml:space="preserve"> REF _Ref82087539 \r \h  \* MERGEFORMAT </w:instrText>
      </w:r>
      <w:r w:rsidR="00373237">
        <w:rPr>
          <w:b/>
          <w:lang w:eastAsia="zh-CN"/>
        </w:rPr>
      </w:r>
      <w:r w:rsidR="00373237">
        <w:rPr>
          <w:b/>
          <w:lang w:eastAsia="zh-CN"/>
        </w:rPr>
        <w:fldChar w:fldCharType="separate"/>
      </w:r>
      <w:r w:rsidR="00373237">
        <w:rPr>
          <w:b/>
          <w:lang w:eastAsia="zh-CN"/>
        </w:rPr>
        <w:t>5.1</w:t>
      </w:r>
      <w:r w:rsidR="00373237">
        <w:rPr>
          <w:b/>
          <w:lang w:eastAsia="zh-CN"/>
        </w:rPr>
        <w:fldChar w:fldCharType="end"/>
      </w:r>
      <w:r w:rsidR="00373237">
        <w:rPr>
          <w:rFonts w:hint="eastAsia"/>
          <w:b/>
          <w:lang w:eastAsia="zh-CN"/>
        </w:rPr>
        <w:t xml:space="preserve">-2 is No, do you agree that </w:t>
      </w:r>
      <w:r w:rsidR="00373237" w:rsidRPr="00373237">
        <w:rPr>
          <w:b/>
          <w:lang w:eastAsia="zh-CN"/>
        </w:rPr>
        <w:t xml:space="preserve">it </w:t>
      </w:r>
      <w:r w:rsidR="00373237">
        <w:rPr>
          <w:rFonts w:hint="eastAsia"/>
          <w:b/>
          <w:lang w:eastAsia="zh-CN"/>
        </w:rPr>
        <w:t xml:space="preserve">is </w:t>
      </w:r>
      <w:r w:rsidR="00373237" w:rsidRPr="00373237">
        <w:rPr>
          <w:b/>
          <w:lang w:eastAsia="zh-CN"/>
        </w:rPr>
        <w:t>possible to set the desired SL DRX configuration w/o desired SL DRX cycle length</w:t>
      </w:r>
      <w:r w:rsidR="00373237">
        <w:rPr>
          <w:rFonts w:hint="eastAsia"/>
          <w:b/>
          <w:lang w:eastAsia="zh-CN"/>
        </w:rPr>
        <w:t>? Please give your comments.</w:t>
      </w:r>
    </w:p>
    <w:p w:rsidR="006611B1" w:rsidRDefault="006611B1" w:rsidP="00D8003C">
      <w:pPr>
        <w:spacing w:before="180"/>
        <w:jc w:val="both"/>
        <w:rPr>
          <w:lang w:val="en-GB" w:eastAsia="zh-CN"/>
        </w:rPr>
      </w:pPr>
    </w:p>
    <w:p w:rsidR="00720E2A" w:rsidRDefault="00720E2A" w:rsidP="00D8003C">
      <w:pPr>
        <w:spacing w:before="180"/>
        <w:jc w:val="both"/>
        <w:rPr>
          <w:lang w:val="en-GB" w:eastAsia="zh-CN"/>
        </w:rPr>
      </w:pPr>
    </w:p>
    <w:p w:rsidR="006611B1"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720E2A">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2D5972">
        <w:rPr>
          <w:rFonts w:hint="eastAsia"/>
          <w:b/>
          <w:lang w:eastAsia="zh-CN"/>
        </w:rPr>
        <w:t>5</w:t>
      </w:r>
      <w:r>
        <w:rPr>
          <w:rFonts w:hint="eastAsia"/>
          <w:b/>
          <w:lang w:eastAsia="zh-CN"/>
        </w:rPr>
        <w:t>:</w:t>
      </w:r>
      <w:r w:rsidRPr="002D0098">
        <w:rPr>
          <w:b/>
          <w:lang w:eastAsia="zh-CN"/>
        </w:rPr>
        <w:t xml:space="preserve"> </w:t>
      </w:r>
      <w:r w:rsidR="00720E2A" w:rsidRPr="00720E2A">
        <w:rPr>
          <w:b/>
          <w:lang w:eastAsia="zh-CN"/>
        </w:rPr>
        <w:t>For DRX inactivity timer and HARQ RTT/retransmission timer</w:t>
      </w:r>
      <w:r w:rsidR="00720E2A">
        <w:rPr>
          <w:rFonts w:hint="eastAsia"/>
          <w:b/>
          <w:lang w:eastAsia="zh-CN"/>
        </w:rPr>
        <w:t xml:space="preserve">, do you agree </w:t>
      </w:r>
      <w:r w:rsidR="00720E2A" w:rsidRPr="00720E2A">
        <w:rPr>
          <w:b/>
          <w:lang w:eastAsia="zh-CN"/>
        </w:rPr>
        <w:t>to include them in the RX UE’s desired SL DRX configuration</w:t>
      </w:r>
      <w:r w:rsidR="00720E2A" w:rsidRPr="00720E2A">
        <w:rPr>
          <w:rFonts w:hint="eastAsia"/>
          <w:b/>
          <w:lang w:eastAsia="zh-CN"/>
        </w:rPr>
        <w:t>? Please give your comments.</w:t>
      </w:r>
    </w:p>
    <w:p w:rsidR="00720E2A" w:rsidRPr="00D8003C" w:rsidRDefault="00720E2A" w:rsidP="006611B1">
      <w:pPr>
        <w:spacing w:before="180"/>
        <w:rPr>
          <w:b/>
          <w:lang w:eastAsia="zh-CN"/>
        </w:rPr>
      </w:pPr>
    </w:p>
    <w:p w:rsidR="006611B1" w:rsidRDefault="006611B1" w:rsidP="00D8003C">
      <w:pPr>
        <w:spacing w:before="180"/>
        <w:jc w:val="both"/>
        <w:rPr>
          <w:lang w:val="en-GB" w:eastAsia="zh-CN"/>
        </w:rPr>
      </w:pPr>
    </w:p>
    <w:p w:rsidR="006611B1" w:rsidRDefault="006611B1" w:rsidP="00D8003C">
      <w:pPr>
        <w:spacing w:before="180"/>
        <w:jc w:val="both"/>
        <w:rPr>
          <w:lang w:val="en-GB" w:eastAsia="zh-CN"/>
        </w:rPr>
      </w:pPr>
    </w:p>
    <w:p w:rsidR="00F62EDF" w:rsidRDefault="005E3741" w:rsidP="00F62EDF">
      <w:pPr>
        <w:pStyle w:val="2"/>
        <w:ind w:left="925" w:hangingChars="289" w:hanging="925"/>
        <w:rPr>
          <w:lang w:eastAsia="zh-CN"/>
        </w:rPr>
      </w:pPr>
      <w:bookmarkStart w:id="9" w:name="_Ref82095977"/>
      <w:r>
        <w:t>Need of SL DRX assistance information REQ from TX UE to RX UE</w:t>
      </w:r>
      <w:r w:rsidR="00F62EDF">
        <w:rPr>
          <w:rFonts w:hint="eastAsia"/>
          <w:lang w:eastAsia="zh-CN"/>
        </w:rPr>
        <w:t>?</w:t>
      </w:r>
      <w:bookmarkEnd w:id="9"/>
    </w:p>
    <w:p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proofErr w:type="spellStart"/>
      <w:proofErr w:type="gramStart"/>
      <w:r w:rsidR="004E17E8">
        <w:rPr>
          <w:rFonts w:hint="eastAsia"/>
          <w:lang w:val="en-GB" w:eastAsia="zh-CN"/>
        </w:rPr>
        <w:t>reached</w:t>
      </w:r>
      <w:r w:rsidR="000A448D">
        <w:rPr>
          <w:rFonts w:hint="eastAsia"/>
          <w:lang w:val="en-GB" w:eastAsia="zh-CN"/>
        </w:rPr>
        <w:t>.Hence</w:t>
      </w:r>
      <w:proofErr w:type="spellEnd"/>
      <w:r w:rsidR="004E17E8">
        <w:rPr>
          <w:rFonts w:hint="eastAsia"/>
          <w:lang w:val="en-GB" w:eastAsia="zh-CN"/>
        </w:rPr>
        <w:t>,</w:t>
      </w:r>
      <w:proofErr w:type="gramEnd"/>
      <w:r w:rsidR="004E17E8">
        <w:rPr>
          <w:rFonts w:hint="eastAsia"/>
          <w:lang w:val="en-GB" w:eastAsia="zh-CN"/>
        </w:rPr>
        <w:t xml:space="preserve"> this issue should be further discussed in this email discussion.</w:t>
      </w:r>
    </w:p>
    <w:p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 xml:space="preserve">Whether it is necessary to introduce the SL DRX assistance information request from </w:t>
      </w:r>
      <w:proofErr w:type="spellStart"/>
      <w:r w:rsidR="00AA718E">
        <w:rPr>
          <w:rFonts w:hint="eastAsia"/>
          <w:b/>
          <w:lang w:eastAsia="zh-CN"/>
        </w:rPr>
        <w:t>Tx</w:t>
      </w:r>
      <w:proofErr w:type="spellEnd"/>
      <w:r w:rsidR="00AA718E">
        <w:rPr>
          <w:rFonts w:hint="eastAsia"/>
          <w:b/>
          <w:lang w:eastAsia="zh-CN"/>
        </w:rPr>
        <w:t xml:space="preserve"> UE to Rx UE?</w:t>
      </w:r>
      <w:r>
        <w:rPr>
          <w:rFonts w:hint="eastAsia"/>
          <w:b/>
          <w:lang w:eastAsia="zh-CN"/>
        </w:rPr>
        <w:t xml:space="preserve"> Please give your comments.</w:t>
      </w:r>
    </w:p>
    <w:p w:rsidR="004A3B6C" w:rsidRDefault="004A3B6C" w:rsidP="00B25288">
      <w:pPr>
        <w:jc w:val="both"/>
        <w:rPr>
          <w:lang w:val="en-GB" w:eastAsia="zh-CN"/>
        </w:rPr>
      </w:pPr>
    </w:p>
    <w:p w:rsidR="004A3B6C" w:rsidRDefault="004A3B6C" w:rsidP="00B25288">
      <w:pPr>
        <w:jc w:val="both"/>
        <w:rPr>
          <w:lang w:val="en-GB" w:eastAsia="zh-CN"/>
        </w:rPr>
      </w:pPr>
    </w:p>
    <w:p w:rsidR="004A3B6C" w:rsidRDefault="004A3B6C" w:rsidP="00B25288">
      <w:pPr>
        <w:jc w:val="both"/>
        <w:rPr>
          <w:lang w:val="en-GB" w:eastAsia="zh-CN"/>
        </w:rPr>
      </w:pPr>
    </w:p>
    <w:p w:rsidR="00F62EDF" w:rsidRDefault="005E3741" w:rsidP="00F62EDF">
      <w:pPr>
        <w:pStyle w:val="2"/>
        <w:ind w:left="925" w:hangingChars="289" w:hanging="925"/>
        <w:rPr>
          <w:lang w:eastAsia="zh-CN"/>
        </w:rPr>
      </w:pPr>
      <w:bookmarkStart w:id="10" w:name="_Ref82095108"/>
      <w:r>
        <w:t>If SL DRX assistance information REQ is needed, what information is included</w:t>
      </w:r>
      <w:r w:rsidR="00F62EDF">
        <w:rPr>
          <w:rFonts w:hint="eastAsia"/>
          <w:lang w:eastAsia="zh-CN"/>
        </w:rPr>
        <w:t>?</w:t>
      </w:r>
      <w:bookmarkEnd w:id="10"/>
    </w:p>
    <w:p w:rsidR="001972C6" w:rsidRDefault="001972C6" w:rsidP="00370116">
      <w:pPr>
        <w:spacing w:before="180"/>
        <w:rPr>
          <w:b/>
          <w:lang w:eastAsia="zh-CN"/>
        </w:rPr>
      </w:pPr>
      <w:r>
        <w:rPr>
          <w:rFonts w:hint="eastAsia"/>
          <w:lang w:val="en-GB" w:eastAsia="zh-CN"/>
        </w:rPr>
        <w:t xml:space="preserve">If the answer of Question 2.7-1 is </w:t>
      </w:r>
      <w:proofErr w:type="gramStart"/>
      <w:r>
        <w:rPr>
          <w:rFonts w:hint="eastAsia"/>
          <w:lang w:val="en-GB" w:eastAsia="zh-CN"/>
        </w:rPr>
        <w:t>Yes</w:t>
      </w:r>
      <w:proofErr w:type="gramEnd"/>
      <w:r>
        <w:rPr>
          <w:rFonts w:hint="eastAsia"/>
          <w:lang w:val="en-GB" w:eastAsia="zh-CN"/>
        </w:rPr>
        <w:t>, it should further discuss what information should be contained in the SL DRX assistance information request message.</w:t>
      </w:r>
    </w:p>
    <w:p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w:t>
      </w:r>
      <w:proofErr w:type="gramStart"/>
      <w:r w:rsidR="001972C6">
        <w:rPr>
          <w:rFonts w:hint="eastAsia"/>
          <w:b/>
          <w:lang w:eastAsia="zh-CN"/>
        </w:rPr>
        <w:t>Yes</w:t>
      </w:r>
      <w:proofErr w:type="gramEnd"/>
      <w:r w:rsidR="001972C6">
        <w:rPr>
          <w:rFonts w:hint="eastAsia"/>
          <w:b/>
          <w:lang w:eastAsia="zh-CN"/>
        </w:rPr>
        <w:t xml:space="preserve">,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rsidR="00C34E56" w:rsidRDefault="00C34E56" w:rsidP="00C34E56">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00D35813">
        <w:rPr>
          <w:rFonts w:eastAsia="宋体" w:hint="eastAsia"/>
          <w:b/>
          <w:lang w:eastAsia="zh-CN"/>
        </w:rPr>
        <w:t xml:space="preserve"> </w:t>
      </w:r>
      <w:r w:rsidR="00A000AA">
        <w:rPr>
          <w:rFonts w:eastAsia="宋体" w:hint="eastAsia"/>
          <w:b/>
          <w:lang w:eastAsia="zh-CN"/>
        </w:rPr>
        <w:t>A request for SL DRX assistance information</w:t>
      </w:r>
      <w:r>
        <w:rPr>
          <w:rFonts w:eastAsia="宋体" w:hint="eastAsia"/>
          <w:b/>
          <w:lang w:eastAsia="zh-CN"/>
        </w:rPr>
        <w:t>;</w:t>
      </w:r>
    </w:p>
    <w:p w:rsidR="00C34E56" w:rsidRDefault="00C34E56" w:rsidP="00A000AA">
      <w:pPr>
        <w:pStyle w:val="ab"/>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00D35813">
        <w:rPr>
          <w:rFonts w:eastAsia="宋体" w:hint="eastAsia"/>
          <w:b/>
          <w:lang w:eastAsia="zh-CN"/>
        </w:rPr>
        <w:t xml:space="preserve"> </w:t>
      </w:r>
      <w:r w:rsidR="00A000AA">
        <w:rPr>
          <w:rFonts w:eastAsia="宋体" w:hint="eastAsia"/>
          <w:b/>
          <w:lang w:eastAsia="zh-CN"/>
        </w:rPr>
        <w:t>T</w:t>
      </w:r>
      <w:r w:rsidR="00A000AA" w:rsidRPr="00A000AA">
        <w:rPr>
          <w:rFonts w:eastAsia="宋体"/>
          <w:b/>
          <w:lang w:eastAsia="zh-CN"/>
        </w:rPr>
        <w:t>raffic pattern information of the TX UE</w:t>
      </w:r>
      <w:r>
        <w:rPr>
          <w:rFonts w:eastAsia="宋体" w:hint="eastAsia"/>
          <w:b/>
          <w:lang w:eastAsia="zh-CN"/>
        </w:rPr>
        <w:t>;</w:t>
      </w:r>
    </w:p>
    <w:p w:rsidR="00C34E56" w:rsidRDefault="00C34E56" w:rsidP="00C34E56">
      <w:pPr>
        <w:pStyle w:val="ab"/>
        <w:numPr>
          <w:ilvl w:val="0"/>
          <w:numId w:val="18"/>
        </w:numPr>
        <w:spacing w:afterLines="50" w:after="120"/>
        <w:ind w:firstLineChars="0"/>
        <w:jc w:val="both"/>
        <w:rPr>
          <w:rFonts w:eastAsia="宋体"/>
          <w:b/>
          <w:lang w:eastAsia="zh-CN"/>
        </w:rPr>
      </w:pPr>
      <w:r>
        <w:rPr>
          <w:rFonts w:eastAsia="宋体" w:hint="eastAsia"/>
          <w:b/>
          <w:lang w:eastAsia="zh-CN"/>
        </w:rPr>
        <w:t>Option 3:</w:t>
      </w:r>
      <w:r w:rsidR="00D35813">
        <w:rPr>
          <w:rFonts w:eastAsia="宋体" w:hint="eastAsia"/>
          <w:b/>
          <w:lang w:eastAsia="zh-CN"/>
        </w:rPr>
        <w:t xml:space="preserve"> </w:t>
      </w:r>
      <w:r w:rsidRPr="00772476">
        <w:rPr>
          <w:rFonts w:eastAsia="宋体" w:hint="eastAsia"/>
          <w:b/>
          <w:lang w:eastAsia="zh-CN"/>
        </w:rPr>
        <w:t xml:space="preserve">Others </w:t>
      </w:r>
      <w:r w:rsidR="005073AD" w:rsidRPr="00772476">
        <w:rPr>
          <w:rFonts w:eastAsia="宋体"/>
          <w:b/>
          <w:lang w:eastAsia="zh-CN"/>
        </w:rPr>
        <w:t>(</w:t>
      </w:r>
      <w:r w:rsidR="0087204C">
        <w:rPr>
          <w:rFonts w:eastAsia="宋体" w:hint="eastAsia"/>
          <w:b/>
          <w:lang w:eastAsia="zh-CN"/>
        </w:rPr>
        <w:t xml:space="preserve">Please give </w:t>
      </w:r>
      <w:r w:rsidR="00433D20">
        <w:rPr>
          <w:rFonts w:eastAsia="宋体" w:hint="eastAsia"/>
          <w:b/>
          <w:lang w:eastAsia="zh-CN"/>
        </w:rPr>
        <w:t>the detailed description</w:t>
      </w:r>
      <w:r w:rsidR="005073AD" w:rsidRPr="00772476">
        <w:rPr>
          <w:rFonts w:eastAsia="宋体"/>
          <w:b/>
          <w:lang w:eastAsia="zh-CN"/>
        </w:rPr>
        <w:t>)</w:t>
      </w:r>
      <w:r w:rsidR="005073AD" w:rsidRPr="00772476">
        <w:rPr>
          <w:rFonts w:eastAsia="宋体" w:hint="eastAsia"/>
          <w:b/>
          <w:lang w:eastAsia="zh-CN"/>
        </w:rPr>
        <w:t>.</w:t>
      </w:r>
    </w:p>
    <w:p w:rsidR="00C34E56" w:rsidRDefault="00C34E56" w:rsidP="00370116">
      <w:pPr>
        <w:spacing w:before="180"/>
        <w:rPr>
          <w:b/>
          <w:lang w:eastAsia="zh-CN"/>
        </w:rPr>
      </w:pPr>
    </w:p>
    <w:p w:rsidR="00C34E56" w:rsidRDefault="00C34E56" w:rsidP="00370116">
      <w:pPr>
        <w:spacing w:before="180"/>
        <w:rPr>
          <w:b/>
          <w:lang w:eastAsia="zh-CN"/>
        </w:rPr>
      </w:pPr>
    </w:p>
    <w:p w:rsidR="00F62EDF" w:rsidRDefault="00F62EDF" w:rsidP="00FD73BA">
      <w:pPr>
        <w:rPr>
          <w:lang w:val="en-GB" w:eastAsia="zh-CN"/>
        </w:rPr>
      </w:pPr>
    </w:p>
    <w:p w:rsidR="00F62EDF" w:rsidRDefault="00F62EDF" w:rsidP="00FD73BA">
      <w:pPr>
        <w:rPr>
          <w:lang w:val="en-GB" w:eastAsia="zh-CN"/>
        </w:rPr>
      </w:pPr>
    </w:p>
    <w:p w:rsidR="00F62EDF" w:rsidRDefault="0069142F" w:rsidP="00F62EDF">
      <w:pPr>
        <w:pStyle w:val="2"/>
        <w:ind w:left="925" w:hangingChars="289" w:hanging="925"/>
        <w:rPr>
          <w:lang w:eastAsia="zh-CN"/>
        </w:rPr>
      </w:pPr>
      <w:bookmarkStart w:id="11" w:name="_Ref82086236"/>
      <w:proofErr w:type="gramStart"/>
      <w:r>
        <w:t>FFS on the interpretation if assistance information is not provided</w:t>
      </w:r>
      <w:r w:rsidR="00F62EDF">
        <w:rPr>
          <w:rFonts w:hint="eastAsia"/>
          <w:lang w:eastAsia="zh-CN"/>
        </w:rPr>
        <w:t>?</w:t>
      </w:r>
      <w:bookmarkEnd w:id="11"/>
      <w:proofErr w:type="gramEnd"/>
    </w:p>
    <w:p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 xml:space="preserve">For determining SL DRX configuration by TX UE, SL DRX capable RX UE is not mandatory to provide the SL DRX assistance information to TX UE. </w:t>
      </w:r>
      <w:proofErr w:type="gramStart"/>
      <w:r w:rsidRPr="004250CC">
        <w:rPr>
          <w:rFonts w:ascii="Arial" w:eastAsia="MS Mincho" w:hAnsi="Arial"/>
          <w:color w:val="auto"/>
          <w:szCs w:val="24"/>
          <w:lang w:val="en-GB" w:eastAsia="en-GB"/>
        </w:rPr>
        <w:t>FFS on the interpretation if assistance information is not provided.</w:t>
      </w:r>
      <w:proofErr w:type="gramEnd"/>
    </w:p>
    <w:p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w:t>
      </w:r>
      <w:proofErr w:type="spellStart"/>
      <w:r w:rsidR="00931D5B">
        <w:rPr>
          <w:rFonts w:hint="eastAsia"/>
          <w:b/>
          <w:lang w:eastAsia="zh-CN"/>
        </w:rPr>
        <w:t>Tx</w:t>
      </w:r>
      <w:proofErr w:type="spellEnd"/>
      <w:r w:rsidR="00931D5B">
        <w:rPr>
          <w:rFonts w:hint="eastAsia"/>
          <w:b/>
          <w:lang w:eastAsia="zh-CN"/>
        </w:rPr>
        <w:t xml:space="preserve">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rsidR="00756D45" w:rsidRDefault="00756D45" w:rsidP="00756D45">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Pr="00756D45">
        <w:rPr>
          <w:rFonts w:eastAsia="宋体"/>
          <w:b/>
          <w:lang w:eastAsia="zh-CN"/>
        </w:rPr>
        <w:t>TX UE considers that RX UE does not want DRX operation</w:t>
      </w:r>
      <w:r>
        <w:rPr>
          <w:rFonts w:eastAsia="宋体" w:hint="eastAsia"/>
          <w:b/>
          <w:lang w:eastAsia="zh-CN"/>
        </w:rPr>
        <w:t>.</w:t>
      </w:r>
    </w:p>
    <w:p w:rsidR="00756D45" w:rsidRDefault="00756D45" w:rsidP="00756D45">
      <w:pPr>
        <w:pStyle w:val="ab"/>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TX UE considers that</w:t>
      </w:r>
      <w:r w:rsidRPr="00756D45">
        <w:rPr>
          <w:rFonts w:eastAsia="宋体" w:hint="eastAsia"/>
          <w:b/>
          <w:lang w:eastAsia="zh-CN"/>
        </w:rPr>
        <w:t xml:space="preserve"> </w:t>
      </w:r>
      <w:r w:rsidRPr="00756D45">
        <w:rPr>
          <w:rFonts w:eastAsia="宋体"/>
          <w:b/>
          <w:lang w:eastAsia="zh-CN"/>
        </w:rPr>
        <w:t>RX UE is ok with any DRX configuration</w:t>
      </w:r>
      <w:r>
        <w:rPr>
          <w:rFonts w:eastAsia="宋体" w:hint="eastAsia"/>
          <w:b/>
          <w:lang w:eastAsia="zh-CN"/>
        </w:rPr>
        <w:t>.</w:t>
      </w:r>
      <w:r w:rsidRPr="00756D45">
        <w:rPr>
          <w:rFonts w:eastAsia="宋体" w:hint="eastAsia"/>
          <w:b/>
          <w:lang w:eastAsia="zh-CN"/>
        </w:rPr>
        <w:t xml:space="preserve"> </w:t>
      </w:r>
    </w:p>
    <w:p w:rsidR="00756D45" w:rsidRDefault="00756D45" w:rsidP="00756D45">
      <w:pPr>
        <w:pStyle w:val="ab"/>
        <w:numPr>
          <w:ilvl w:val="0"/>
          <w:numId w:val="18"/>
        </w:numPr>
        <w:spacing w:afterLines="50" w:after="120"/>
        <w:ind w:firstLineChars="0"/>
        <w:jc w:val="both"/>
        <w:rPr>
          <w:rFonts w:eastAsia="宋体"/>
          <w:b/>
          <w:lang w:eastAsia="zh-CN"/>
        </w:rPr>
      </w:pPr>
      <w:r>
        <w:rPr>
          <w:rFonts w:eastAsia="宋体" w:hint="eastAsia"/>
          <w:b/>
          <w:lang w:eastAsia="zh-CN"/>
        </w:rPr>
        <w:t>Option 3: Others</w:t>
      </w:r>
      <w:r w:rsidR="005F6AD9">
        <w:rPr>
          <w:rFonts w:eastAsia="宋体" w:hint="eastAsia"/>
          <w:b/>
          <w:lang w:eastAsia="zh-CN"/>
        </w:rPr>
        <w:t xml:space="preserve"> </w:t>
      </w:r>
      <w:r w:rsidR="005073AD" w:rsidRPr="00772476">
        <w:rPr>
          <w:rFonts w:eastAsia="宋体"/>
          <w:b/>
          <w:lang w:eastAsia="zh-CN"/>
        </w:rPr>
        <w:t>(</w:t>
      </w:r>
      <w:r w:rsidR="0087204C">
        <w:rPr>
          <w:rFonts w:eastAsia="宋体" w:hint="eastAsia"/>
          <w:b/>
          <w:lang w:eastAsia="zh-CN"/>
        </w:rPr>
        <w:t>Please give the detailed description</w:t>
      </w:r>
      <w:r w:rsidR="005073AD" w:rsidRPr="00772476">
        <w:rPr>
          <w:rFonts w:eastAsia="宋体"/>
          <w:b/>
          <w:lang w:eastAsia="zh-CN"/>
        </w:rPr>
        <w:t>)</w:t>
      </w:r>
      <w:r w:rsidR="005073AD" w:rsidRPr="00772476">
        <w:rPr>
          <w:rFonts w:eastAsia="宋体" w:hint="eastAsia"/>
          <w:b/>
          <w:lang w:eastAsia="zh-CN"/>
        </w:rPr>
        <w:t>.</w:t>
      </w:r>
    </w:p>
    <w:p w:rsidR="00756D45" w:rsidRDefault="00756D45" w:rsidP="00756D45">
      <w:pPr>
        <w:rPr>
          <w:lang w:val="en-GB" w:eastAsia="zh-CN"/>
        </w:rPr>
      </w:pPr>
    </w:p>
    <w:p w:rsidR="00D61666" w:rsidRDefault="00D61666" w:rsidP="00756D45">
      <w:pPr>
        <w:rPr>
          <w:lang w:val="en-GB" w:eastAsia="zh-CN"/>
        </w:rPr>
      </w:pPr>
    </w:p>
    <w:p w:rsidR="00F62EDF" w:rsidRDefault="00DC20ED" w:rsidP="00F62EDF">
      <w:pPr>
        <w:pStyle w:val="2"/>
        <w:ind w:left="925" w:hangingChars="289" w:hanging="925"/>
        <w:rPr>
          <w:lang w:eastAsia="zh-CN"/>
        </w:rPr>
      </w:pPr>
      <w:bookmarkStart w:id="12" w:name="_Ref82091126"/>
      <w:r>
        <w:rPr>
          <w:rFonts w:hint="eastAsia"/>
          <w:lang w:eastAsia="zh-CN"/>
        </w:rPr>
        <w:t xml:space="preserve">Open issues </w:t>
      </w:r>
      <w:r w:rsidR="0069142F">
        <w:t xml:space="preserve">when </w:t>
      </w:r>
      <w:r>
        <w:rPr>
          <w:rFonts w:hint="eastAsia"/>
          <w:lang w:eastAsia="zh-CN"/>
        </w:rPr>
        <w:t xml:space="preserve">Rx UE rejects the SL DRX configured by </w:t>
      </w:r>
      <w:proofErr w:type="spellStart"/>
      <w:r>
        <w:rPr>
          <w:rFonts w:hint="eastAsia"/>
          <w:lang w:eastAsia="zh-CN"/>
        </w:rPr>
        <w:t>Tx</w:t>
      </w:r>
      <w:proofErr w:type="spellEnd"/>
      <w:r>
        <w:rPr>
          <w:rFonts w:hint="eastAsia"/>
          <w:lang w:eastAsia="zh-CN"/>
        </w:rPr>
        <w:t xml:space="preserve"> UE</w:t>
      </w:r>
      <w:r w:rsidR="00F62EDF">
        <w:rPr>
          <w:rFonts w:hint="eastAsia"/>
          <w:lang w:eastAsia="zh-CN"/>
        </w:rPr>
        <w:t>?</w:t>
      </w:r>
      <w:bookmarkEnd w:id="12"/>
    </w:p>
    <w:p w:rsidR="00F91C44" w:rsidRDefault="00F91C44" w:rsidP="00FD73BA">
      <w:pPr>
        <w:rPr>
          <w:lang w:val="en-GB" w:eastAsia="zh-CN"/>
        </w:rPr>
      </w:pPr>
      <w:r>
        <w:rPr>
          <w:rFonts w:hint="eastAsia"/>
          <w:lang w:val="en-GB" w:eastAsia="zh-CN"/>
        </w:rPr>
        <w:t>This section covers the below three issues:</w:t>
      </w:r>
    </w:p>
    <w:p w:rsidR="00F91C44" w:rsidRDefault="00F91C44" w:rsidP="00FD73BA">
      <w:pPr>
        <w:rPr>
          <w:lang w:val="en-GB" w:eastAsia="zh-CN"/>
        </w:rPr>
      </w:pPr>
      <w:r>
        <w:t xml:space="preserve">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w:t>
      </w:r>
    </w:p>
    <w:p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lastRenderedPageBreak/>
        <w:tab/>
        <w:t xml:space="preserve">• Step 1: TX UE sends </w:t>
      </w:r>
      <w:proofErr w:type="spellStart"/>
      <w:r w:rsidRPr="00367163">
        <w:rPr>
          <w:rFonts w:ascii="Arial" w:eastAsia="MS Mincho" w:hAnsi="Arial"/>
          <w:color w:val="auto"/>
          <w:szCs w:val="24"/>
          <w:lang w:val="en-GB" w:eastAsia="en-GB"/>
        </w:rPr>
        <w:t>RRCReconfigurationSidelink</w:t>
      </w:r>
      <w:proofErr w:type="spellEnd"/>
      <w:r w:rsidRPr="00367163">
        <w:rPr>
          <w:rFonts w:ascii="Arial" w:eastAsia="MS Mincho" w:hAnsi="Arial"/>
          <w:color w:val="auto"/>
          <w:szCs w:val="24"/>
          <w:lang w:val="en-GB" w:eastAsia="en-GB"/>
        </w:rPr>
        <w:t xml:space="preserve"> containing a SL DRX configuration to be applied by RX UE to RX UE</w:t>
      </w:r>
    </w:p>
    <w:p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xml:space="preserve">• Step 2: RX UE replies with a PC5-RRC signalling indicating acceptance or rejection for the SL DRX configuration. FFS on whether the new rejection cause for SL DRX needs to be defined. FFS on whether </w:t>
      </w:r>
      <w:proofErr w:type="spellStart"/>
      <w:r w:rsidRPr="00367163">
        <w:rPr>
          <w:rFonts w:ascii="Arial" w:eastAsia="MS Mincho" w:hAnsi="Arial"/>
          <w:color w:val="auto"/>
          <w:szCs w:val="24"/>
          <w:lang w:val="en-GB" w:eastAsia="en-GB"/>
        </w:rPr>
        <w:t>RRCReconfigurationFailureSidelink</w:t>
      </w:r>
      <w:proofErr w:type="spellEnd"/>
      <w:r w:rsidRPr="00367163">
        <w:rPr>
          <w:rFonts w:ascii="Arial" w:eastAsia="MS Mincho" w:hAnsi="Arial"/>
          <w:color w:val="auto"/>
          <w:szCs w:val="24"/>
          <w:lang w:val="en-GB" w:eastAsia="en-GB"/>
        </w:rPr>
        <w:t xml:space="preserve"> or </w:t>
      </w:r>
      <w:proofErr w:type="spellStart"/>
      <w:r w:rsidRPr="00367163">
        <w:rPr>
          <w:rFonts w:ascii="Arial" w:eastAsia="MS Mincho" w:hAnsi="Arial"/>
          <w:color w:val="auto"/>
          <w:szCs w:val="24"/>
          <w:lang w:val="en-GB" w:eastAsia="en-GB"/>
        </w:rPr>
        <w:t>RRCReconfigurationCompleteSidelink</w:t>
      </w:r>
      <w:proofErr w:type="spellEnd"/>
      <w:r w:rsidRPr="00367163">
        <w:rPr>
          <w:rFonts w:ascii="Arial" w:eastAsia="MS Mincho" w:hAnsi="Arial"/>
          <w:color w:val="auto"/>
          <w:szCs w:val="24"/>
          <w:lang w:val="en-GB" w:eastAsia="en-GB"/>
        </w:rPr>
        <w:t xml:space="preserve"> is used in Step 2.</w:t>
      </w:r>
    </w:p>
    <w:p w:rsidR="009D1028" w:rsidRPr="009D1028" w:rsidRDefault="002F2343" w:rsidP="00D8003C">
      <w:pPr>
        <w:spacing w:before="180"/>
        <w:jc w:val="both"/>
        <w:rPr>
          <w:lang w:val="en-GB" w:eastAsia="zh-CN"/>
        </w:rPr>
      </w:pPr>
      <w:r>
        <w:rPr>
          <w:rFonts w:hint="eastAsia"/>
          <w:lang w:val="en-GB" w:eastAsia="zh-CN"/>
        </w:rPr>
        <w:t xml:space="preserve">In </w:t>
      </w:r>
      <w:r w:rsidR="009F21A1">
        <w:rPr>
          <w:rFonts w:hint="eastAsia"/>
          <w:lang w:val="en-GB" w:eastAsia="zh-CN"/>
        </w:rPr>
        <w:t>Rel-16 V2X</w:t>
      </w:r>
      <w:r w:rsidR="009F21A1">
        <w:rPr>
          <w:rFonts w:hint="eastAsia"/>
          <w:lang w:val="en-GB" w:eastAsia="zh-CN"/>
        </w:rPr>
        <w:t>，</w:t>
      </w:r>
      <w:r w:rsidR="009D1028">
        <w:rPr>
          <w:rFonts w:hint="eastAsia"/>
          <w:lang w:val="en-GB" w:eastAsia="zh-CN"/>
        </w:rPr>
        <w:t xml:space="preserve">the principle for Rx UE to determine whether to send </w:t>
      </w:r>
      <w:proofErr w:type="spellStart"/>
      <w:r w:rsidR="009D1028" w:rsidRPr="006F115B">
        <w:rPr>
          <w:i/>
          <w:lang w:eastAsia="ko-KR"/>
        </w:rPr>
        <w:t>RRCReconfigurationFailureSidelink</w:t>
      </w:r>
      <w:proofErr w:type="spellEnd"/>
      <w:r w:rsidR="009D1028">
        <w:rPr>
          <w:rFonts w:hint="eastAsia"/>
          <w:i/>
          <w:lang w:eastAsia="zh-CN"/>
        </w:rPr>
        <w:t xml:space="preserve"> </w:t>
      </w:r>
      <w:r w:rsidR="009D1028" w:rsidRPr="00D8003C">
        <w:rPr>
          <w:lang w:eastAsia="zh-CN"/>
        </w:rPr>
        <w:t>or send</w:t>
      </w:r>
      <w:r w:rsidR="009D1028">
        <w:rPr>
          <w:rFonts w:hint="eastAsia"/>
          <w:i/>
          <w:lang w:eastAsia="zh-CN"/>
        </w:rPr>
        <w:t xml:space="preserve"> </w:t>
      </w:r>
      <w:proofErr w:type="spellStart"/>
      <w:r w:rsidR="009D1028" w:rsidRPr="006F115B">
        <w:rPr>
          <w:i/>
          <w:lang w:eastAsia="ko-KR"/>
        </w:rPr>
        <w:t>RRCReconfigurationCompleteSidelink</w:t>
      </w:r>
      <w:proofErr w:type="spellEnd"/>
      <w:r w:rsidR="009D1028">
        <w:rPr>
          <w:rFonts w:hint="eastAsia"/>
          <w:i/>
          <w:lang w:eastAsia="zh-CN"/>
        </w:rPr>
        <w:t xml:space="preserve"> </w:t>
      </w:r>
      <w:r w:rsidR="009D1028">
        <w:rPr>
          <w:rFonts w:hint="eastAsia"/>
          <w:lang w:eastAsia="zh-CN"/>
        </w:rPr>
        <w:t>is as below:</w:t>
      </w:r>
    </w:p>
    <w:tbl>
      <w:tblPr>
        <w:tblStyle w:val="af5"/>
        <w:tblW w:w="0" w:type="auto"/>
        <w:tblInd w:w="108" w:type="dxa"/>
        <w:tblLook w:val="04A0" w:firstRow="1" w:lastRow="0" w:firstColumn="1" w:lastColumn="0" w:noHBand="0" w:noVBand="1"/>
      </w:tblPr>
      <w:tblGrid>
        <w:gridCol w:w="9746"/>
      </w:tblGrid>
      <w:tr w:rsidR="009D1028" w:rsidTr="00D8003C">
        <w:tc>
          <w:tcPr>
            <w:tcW w:w="9746" w:type="dxa"/>
          </w:tcPr>
          <w:p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 xml:space="preserve">if the UE is unable to comply with (part of) the configuration included in the </w:t>
            </w:r>
            <w:r w:rsidRPr="00D8003C">
              <w:rPr>
                <w:i/>
                <w:highlight w:val="lightGray"/>
                <w:lang w:eastAsia="ko-KR"/>
              </w:rPr>
              <w:t>RRCReconfigurationSidelink</w:t>
            </w:r>
            <w:r w:rsidRPr="006F115B">
              <w:rPr>
                <w:lang w:eastAsia="ko-KR"/>
              </w:rPr>
              <w:t xml:space="preserve"> (i.e.</w:t>
            </w:r>
            <w:r w:rsidRPr="006F115B">
              <w:t xml:space="preserve"> sidelink RRC reconfiguration failure</w:t>
            </w:r>
            <w:r w:rsidRPr="006F115B">
              <w:rPr>
                <w:lang w:eastAsia="ko-KR"/>
              </w:rPr>
              <w:t>)</w:t>
            </w:r>
            <w:r w:rsidRPr="006F115B">
              <w:rPr>
                <w:rFonts w:eastAsia="Batang"/>
                <w:noProof/>
              </w:rPr>
              <w:t>:</w:t>
            </w:r>
          </w:p>
          <w:p w:rsidR="009D1028" w:rsidRPr="006F115B" w:rsidRDefault="009D1028" w:rsidP="009D1028">
            <w:pPr>
              <w:pStyle w:val="B2"/>
              <w:rPr>
                <w:rFonts w:eastAsia="Batang"/>
                <w:noProof/>
              </w:rPr>
            </w:pPr>
            <w:r w:rsidRPr="00D8003C">
              <w:rPr>
                <w:rFonts w:eastAsia="Batang"/>
                <w:noProof/>
                <w:highlight w:val="lightGray"/>
              </w:rPr>
              <w:t>2&gt;</w:t>
            </w:r>
            <w:r w:rsidRPr="00D8003C">
              <w:rPr>
                <w:rFonts w:eastAsia="Batang"/>
                <w:noProof/>
                <w:highlight w:val="lightGray"/>
              </w:rPr>
              <w:tab/>
              <w:t xml:space="preserve">continue using the configuration used prior to the reception of the </w:t>
            </w:r>
            <w:r w:rsidRPr="00D8003C">
              <w:rPr>
                <w:i/>
                <w:highlight w:val="lightGray"/>
                <w:lang w:eastAsia="ko-KR"/>
              </w:rPr>
              <w:t>RRCReconfigurationSidelink</w:t>
            </w:r>
            <w:r w:rsidRPr="00D8003C">
              <w:rPr>
                <w:highlight w:val="lightGray"/>
                <w:lang w:eastAsia="ko-KR"/>
              </w:rPr>
              <w:t xml:space="preserve"> </w:t>
            </w:r>
            <w:r w:rsidRPr="00D8003C">
              <w:rPr>
                <w:rFonts w:eastAsia="Batang"/>
                <w:noProof/>
                <w:highlight w:val="lightGray"/>
              </w:rPr>
              <w:t>message;</w:t>
            </w:r>
          </w:p>
          <w:p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rsidR="009D1028" w:rsidRPr="006F115B" w:rsidRDefault="009D1028" w:rsidP="009D1028">
            <w:pPr>
              <w:pStyle w:val="B3"/>
              <w:rPr>
                <w:rFonts w:eastAsia="Batang"/>
                <w:noProof/>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FailureSidelink</w:t>
            </w:r>
            <w:r w:rsidRPr="00D8003C">
              <w:rPr>
                <w:highlight w:val="lightGray"/>
                <w:lang w:eastAsia="ko-KR"/>
              </w:rPr>
              <w:t xml:space="preserve"> </w:t>
            </w:r>
            <w:r w:rsidRPr="00D8003C">
              <w:rPr>
                <w:rFonts w:eastAsia="Batang"/>
                <w:noProof/>
                <w:highlight w:val="lightGray"/>
              </w:rPr>
              <w:t>message to lower layers for transmission;</w:t>
            </w:r>
          </w:p>
          <w:p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else:</w:t>
            </w:r>
          </w:p>
          <w:p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rsidR="009D1028" w:rsidRPr="00D8003C" w:rsidRDefault="009D1028" w:rsidP="00D8003C">
            <w:pPr>
              <w:pStyle w:val="B3"/>
              <w:rPr>
                <w:lang w:eastAsia="zh-CN"/>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CompleteSidelink</w:t>
            </w:r>
            <w:r w:rsidRPr="00D8003C">
              <w:rPr>
                <w:rFonts w:eastAsia="Batang"/>
                <w:noProof/>
                <w:highlight w:val="lightGray"/>
              </w:rPr>
              <w:t xml:space="preserve"> message to lower layers for transmission;</w:t>
            </w:r>
          </w:p>
        </w:tc>
      </w:tr>
    </w:tbl>
    <w:p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proofErr w:type="spellStart"/>
      <w:r w:rsidRPr="009816BD">
        <w:rPr>
          <w:i/>
          <w:lang w:val="en-GB" w:eastAsia="zh-CN"/>
        </w:rPr>
        <w:t>RRCReconfigurationSidelink</w:t>
      </w:r>
      <w:proofErr w:type="spellEnd"/>
      <w:r>
        <w:rPr>
          <w:rFonts w:hint="eastAsia"/>
          <w:lang w:val="en-GB" w:eastAsia="zh-CN"/>
        </w:rPr>
        <w:t xml:space="preserve"> message, but the Rx UE is unable to comply it, what is the Rx UE </w:t>
      </w:r>
      <w:r>
        <w:rPr>
          <w:lang w:val="en-GB" w:eastAsia="zh-CN"/>
        </w:rPr>
        <w:t>behaviour</w:t>
      </w:r>
      <w:r>
        <w:rPr>
          <w:rFonts w:hint="eastAsia"/>
          <w:lang w:val="en-GB" w:eastAsia="zh-CN"/>
        </w:rPr>
        <w:t xml:space="preserve"> should be discussed.</w:t>
      </w:r>
    </w:p>
    <w:p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is unable to comply with the SL DRX configuration included in the </w:t>
      </w:r>
      <w:proofErr w:type="spellStart"/>
      <w:r w:rsidR="009816BD">
        <w:rPr>
          <w:rFonts w:hint="eastAsia"/>
          <w:b/>
          <w:lang w:eastAsia="zh-CN"/>
        </w:rPr>
        <w:t>RRCReconfigurationSidelink</w:t>
      </w:r>
      <w:proofErr w:type="spellEnd"/>
      <w:r w:rsidR="009816BD">
        <w:rPr>
          <w:rFonts w:hint="eastAsia"/>
          <w:b/>
          <w:lang w:eastAsia="zh-CN"/>
        </w:rPr>
        <w:t xml:space="preserve">, which PC5-RRC signaling should be sent from Rx UE to </w:t>
      </w:r>
      <w:proofErr w:type="spellStart"/>
      <w:r w:rsidR="009816BD">
        <w:rPr>
          <w:rFonts w:hint="eastAsia"/>
          <w:b/>
          <w:lang w:eastAsia="zh-CN"/>
        </w:rPr>
        <w:t>Tx</w:t>
      </w:r>
      <w:proofErr w:type="spellEnd"/>
      <w:r w:rsidR="009816BD">
        <w:rPr>
          <w:rFonts w:hint="eastAsia"/>
          <w:b/>
          <w:lang w:eastAsia="zh-CN"/>
        </w:rPr>
        <w:t xml:space="preserve">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rsidR="009816BD" w:rsidRDefault="009816BD" w:rsidP="009816BD">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9816BD">
        <w:rPr>
          <w:rFonts w:eastAsia="宋体" w:hint="eastAsia"/>
          <w:b/>
          <w:lang w:eastAsia="zh-CN"/>
        </w:rPr>
        <w:t>:</w:t>
      </w:r>
      <w:r w:rsidRPr="009816BD">
        <w:rPr>
          <w:rFonts w:eastAsia="宋体"/>
          <w:b/>
          <w:lang w:eastAsia="zh-CN"/>
        </w:rPr>
        <w:t xml:space="preserve"> </w:t>
      </w:r>
      <w:proofErr w:type="spellStart"/>
      <w:r w:rsidRPr="009816BD">
        <w:rPr>
          <w:rFonts w:eastAsia="宋体"/>
          <w:b/>
          <w:i/>
          <w:lang w:eastAsia="zh-CN"/>
        </w:rPr>
        <w:t>RRCReconfigurationFailureSidelink</w:t>
      </w:r>
      <w:proofErr w:type="spellEnd"/>
      <w:r>
        <w:rPr>
          <w:rFonts w:eastAsia="宋体" w:hint="eastAsia"/>
          <w:b/>
          <w:lang w:eastAsia="zh-CN"/>
        </w:rPr>
        <w:t>;</w:t>
      </w:r>
    </w:p>
    <w:p w:rsidR="009816BD" w:rsidRDefault="009816BD" w:rsidP="009816BD">
      <w:pPr>
        <w:pStyle w:val="ab"/>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proofErr w:type="spellStart"/>
      <w:r w:rsidRPr="009816BD">
        <w:rPr>
          <w:rFonts w:eastAsia="宋体"/>
          <w:b/>
          <w:i/>
          <w:lang w:eastAsia="zh-CN"/>
        </w:rPr>
        <w:t>RRCReconfigurationCompleteSidelink</w:t>
      </w:r>
      <w:proofErr w:type="spellEnd"/>
      <w:r>
        <w:rPr>
          <w:rFonts w:eastAsia="宋体" w:hint="eastAsia"/>
          <w:b/>
          <w:lang w:eastAsia="zh-CN"/>
        </w:rPr>
        <w:t>;</w:t>
      </w:r>
    </w:p>
    <w:p w:rsidR="009816BD" w:rsidRDefault="009816BD" w:rsidP="009816BD">
      <w:pPr>
        <w:pStyle w:val="ab"/>
        <w:numPr>
          <w:ilvl w:val="0"/>
          <w:numId w:val="18"/>
        </w:numPr>
        <w:spacing w:afterLines="50" w:after="120"/>
        <w:ind w:firstLineChars="0"/>
        <w:jc w:val="both"/>
        <w:rPr>
          <w:rFonts w:eastAsia="宋体"/>
          <w:b/>
          <w:lang w:eastAsia="zh-CN"/>
        </w:rPr>
      </w:pPr>
      <w:r>
        <w:rPr>
          <w:rFonts w:eastAsia="宋体" w:hint="eastAsia"/>
          <w:b/>
          <w:lang w:eastAsia="zh-CN"/>
        </w:rPr>
        <w:t>Option 3:</w:t>
      </w:r>
      <w:r w:rsidR="00900719" w:rsidRPr="00900719">
        <w:rPr>
          <w:rFonts w:eastAsia="宋体" w:hint="eastAsia"/>
          <w:b/>
          <w:lang w:eastAsia="zh-CN"/>
        </w:rPr>
        <w:t xml:space="preserve"> </w:t>
      </w:r>
      <w:r w:rsidR="00900719" w:rsidRPr="00772476">
        <w:rPr>
          <w:rFonts w:eastAsia="宋体" w:hint="eastAsia"/>
          <w:b/>
          <w:lang w:eastAsia="zh-CN"/>
        </w:rPr>
        <w:t>Others</w:t>
      </w:r>
      <w:r>
        <w:rPr>
          <w:rFonts w:eastAsia="宋体" w:hint="eastAsia"/>
          <w:b/>
          <w:lang w:eastAsia="zh-CN"/>
        </w:rPr>
        <w:t xml:space="preserve"> </w:t>
      </w:r>
      <w:r w:rsidR="005073AD" w:rsidRPr="00772476">
        <w:rPr>
          <w:rFonts w:eastAsia="宋体"/>
          <w:b/>
          <w:lang w:eastAsia="zh-CN"/>
        </w:rPr>
        <w:t>(</w:t>
      </w:r>
      <w:r w:rsidR="0087204C">
        <w:rPr>
          <w:rFonts w:eastAsia="宋体" w:hint="eastAsia"/>
          <w:b/>
          <w:lang w:eastAsia="zh-CN"/>
        </w:rPr>
        <w:t>Please give the detailed description</w:t>
      </w:r>
      <w:r w:rsidR="005073AD" w:rsidRPr="00772476">
        <w:rPr>
          <w:rFonts w:eastAsia="宋体"/>
          <w:b/>
          <w:lang w:eastAsia="zh-CN"/>
        </w:rPr>
        <w:t>)</w:t>
      </w:r>
      <w:r w:rsidR="005073AD" w:rsidRPr="00772476">
        <w:rPr>
          <w:rFonts w:eastAsia="宋体" w:hint="eastAsia"/>
          <w:b/>
          <w:lang w:eastAsia="zh-CN"/>
        </w:rPr>
        <w:t>.</w:t>
      </w:r>
    </w:p>
    <w:p w:rsidR="00B45EA5" w:rsidRDefault="00B45EA5" w:rsidP="00B45EA5">
      <w:pPr>
        <w:jc w:val="both"/>
        <w:rPr>
          <w:lang w:val="en-GB" w:eastAsia="zh-CN"/>
        </w:rPr>
      </w:pPr>
    </w:p>
    <w:p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proofErr w:type="spellStart"/>
      <w:r w:rsidRPr="00AC0FF3">
        <w:rPr>
          <w:rFonts w:hint="eastAsia"/>
          <w:i/>
          <w:lang w:eastAsia="zh-CN"/>
        </w:rPr>
        <w:t>RRCReconfigurationFailureSidelink</w:t>
      </w:r>
      <w:proofErr w:type="spellEnd"/>
      <w:r>
        <w:rPr>
          <w:rFonts w:hint="eastAsia"/>
          <w:lang w:eastAsia="zh-CN"/>
        </w:rPr>
        <w:t xml:space="preserve"> are as below:</w:t>
      </w:r>
    </w:p>
    <w:tbl>
      <w:tblPr>
        <w:tblStyle w:val="af5"/>
        <w:tblW w:w="0" w:type="auto"/>
        <w:tblLook w:val="04A0" w:firstRow="1" w:lastRow="0" w:firstColumn="1" w:lastColumn="0" w:noHBand="0" w:noVBand="1"/>
      </w:tblPr>
      <w:tblGrid>
        <w:gridCol w:w="9854"/>
      </w:tblGrid>
      <w:tr w:rsidR="00B45EA5" w:rsidTr="00EE79B8">
        <w:tc>
          <w:tcPr>
            <w:tcW w:w="9854" w:type="dxa"/>
          </w:tcPr>
          <w:p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13" w:name="_Toc60777571"/>
            <w:bookmarkStart w:id="14"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13"/>
            <w:bookmarkEnd w:id="14"/>
          </w:p>
          <w:p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proofErr w:type="spellStart"/>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proofErr w:type="spellEnd"/>
            <w:r w:rsidRPr="00F71285">
              <w:rPr>
                <w:rFonts w:eastAsia="Times New Roman"/>
                <w:color w:val="auto"/>
                <w:lang w:val="en-GB"/>
              </w:rPr>
              <w:t xml:space="preserve"> message is used to indicate the failure of a PC5 RRC AS reconfiguration.</w:t>
            </w:r>
            <w:r w:rsidRPr="00F71285">
              <w:rPr>
                <w:rFonts w:eastAsia="游明朝"/>
                <w:color w:val="auto"/>
                <w:lang w:val="en-GB" w:eastAsia="zh-CN"/>
              </w:rPr>
              <w:t xml:space="preserve"> It is only applied to unicast of NR </w:t>
            </w:r>
            <w:proofErr w:type="spellStart"/>
            <w:r w:rsidRPr="00F71285">
              <w:rPr>
                <w:rFonts w:eastAsia="游明朝"/>
                <w:color w:val="auto"/>
                <w:lang w:val="en-GB" w:eastAsia="zh-CN"/>
              </w:rPr>
              <w:t>sidelink</w:t>
            </w:r>
            <w:proofErr w:type="spellEnd"/>
            <w:r w:rsidRPr="00F71285">
              <w:rPr>
                <w:rFonts w:eastAsia="游明朝"/>
                <w:color w:val="auto"/>
                <w:lang w:val="en-GB" w:eastAsia="zh-CN"/>
              </w:rPr>
              <w:t xml:space="preserve"> communication.</w:t>
            </w:r>
          </w:p>
          <w:p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rsidR="00B45EA5" w:rsidRPr="00F71285" w:rsidRDefault="00B45EA5" w:rsidP="00EE79B8">
            <w:pPr>
              <w:keepNext/>
              <w:keepLines/>
              <w:spacing w:before="60"/>
              <w:jc w:val="center"/>
              <w:textAlignment w:val="baseline"/>
              <w:rPr>
                <w:rFonts w:ascii="Arial" w:eastAsia="Times New Roman" w:hAnsi="Arial"/>
                <w:color w:val="auto"/>
                <w:lang w:val="en-GB"/>
              </w:rPr>
            </w:pPr>
            <w:proofErr w:type="spellStart"/>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proofErr w:type="spellEnd"/>
            <w:r w:rsidRPr="00F71285">
              <w:rPr>
                <w:rFonts w:ascii="Arial" w:eastAsia="Times New Roman" w:hAnsi="Arial"/>
                <w:b/>
                <w:color w:val="auto"/>
                <w:lang w:val="en-GB"/>
              </w:rPr>
              <w:t xml:space="preserve"> message</w:t>
            </w: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rsidR="00B45EA5" w:rsidRDefault="00B45EA5" w:rsidP="00EE79B8">
            <w:pPr>
              <w:spacing w:beforeLines="50" w:before="120" w:afterLines="50" w:after="120"/>
              <w:jc w:val="both"/>
              <w:rPr>
                <w:lang w:eastAsia="zh-CN"/>
              </w:rPr>
            </w:pPr>
          </w:p>
        </w:tc>
      </w:tr>
    </w:tbl>
    <w:p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proofErr w:type="spellStart"/>
      <w:r w:rsidRPr="00AC0FF3">
        <w:rPr>
          <w:rFonts w:hint="eastAsia"/>
          <w:i/>
          <w:lang w:eastAsia="zh-CN"/>
        </w:rPr>
        <w:t>RRCReconfigurationFailureSidelink</w:t>
      </w:r>
      <w:proofErr w:type="spellEnd"/>
      <w:r>
        <w:rPr>
          <w:rFonts w:hint="eastAsia"/>
          <w:lang w:eastAsia="zh-CN"/>
        </w:rPr>
        <w:t xml:space="preserve">. If Rx UE </w:t>
      </w:r>
      <w:r w:rsidR="00F80285">
        <w:rPr>
          <w:rFonts w:hint="eastAsia"/>
          <w:lang w:eastAsia="zh-CN"/>
        </w:rPr>
        <w:t>can</w:t>
      </w:r>
      <w:r w:rsidR="00F80285">
        <w:rPr>
          <w:lang w:eastAsia="zh-CN"/>
        </w:rPr>
        <w:t>’</w:t>
      </w:r>
      <w:r w:rsidR="00F80285">
        <w:rPr>
          <w:rFonts w:hint="eastAsia"/>
          <w:lang w:eastAsia="zh-CN"/>
        </w:rPr>
        <w:t xml:space="preserve">t </w:t>
      </w:r>
      <w:r>
        <w:rPr>
          <w:rFonts w:hint="eastAsia"/>
          <w:lang w:eastAsia="zh-CN"/>
        </w:rPr>
        <w:t xml:space="preserve">comply </w:t>
      </w:r>
      <w:r w:rsidR="00F80285">
        <w:rPr>
          <w:rFonts w:hint="eastAsia"/>
          <w:lang w:eastAsia="zh-CN"/>
        </w:rPr>
        <w:t xml:space="preserve">with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proofErr w:type="spellStart"/>
      <w:r w:rsidRPr="00AC0FF3">
        <w:rPr>
          <w:rFonts w:hint="eastAsia"/>
          <w:i/>
          <w:lang w:eastAsia="zh-CN"/>
        </w:rPr>
        <w:t>RRCReconfigurationFailureSidelink</w:t>
      </w:r>
      <w:proofErr w:type="spellEnd"/>
      <w:r>
        <w:rPr>
          <w:rFonts w:hint="eastAsia"/>
          <w:lang w:eastAsia="zh-CN"/>
        </w:rPr>
        <w:t xml:space="preserve"> can be further </w:t>
      </w:r>
      <w:r>
        <w:rPr>
          <w:lang w:eastAsia="zh-CN"/>
        </w:rPr>
        <w:t>discussed</w:t>
      </w:r>
      <w:r>
        <w:rPr>
          <w:rFonts w:hint="eastAsia"/>
          <w:lang w:eastAsia="zh-CN"/>
        </w:rPr>
        <w:t>.</w:t>
      </w:r>
    </w:p>
    <w:p w:rsidR="00B45EA5" w:rsidRDefault="00B45EA5" w:rsidP="00B45EA5">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F91C44">
        <w:rPr>
          <w:b/>
          <w:lang w:eastAsia="zh-CN"/>
        </w:rPr>
        <w:fldChar w:fldCharType="begin"/>
      </w:r>
      <w:r w:rsidR="00F91C44">
        <w:rPr>
          <w:b/>
          <w:lang w:eastAsia="zh-CN"/>
        </w:rPr>
        <w:instrText xml:space="preserve"> REF _Ref82091126 \r \h </w:instrText>
      </w:r>
      <w:r w:rsidR="00F91C44">
        <w:rPr>
          <w:b/>
          <w:lang w:eastAsia="zh-CN"/>
        </w:rPr>
      </w:r>
      <w:r w:rsidR="00F91C44">
        <w:rPr>
          <w:b/>
          <w:lang w:eastAsia="zh-CN"/>
        </w:rPr>
        <w:fldChar w:fldCharType="separate"/>
      </w:r>
      <w:r w:rsidR="00F91C44">
        <w:rPr>
          <w:b/>
          <w:lang w:eastAsia="zh-CN"/>
        </w:rPr>
        <w:t>5.5</w:t>
      </w:r>
      <w:r w:rsidR="00F91C44">
        <w:rPr>
          <w:b/>
          <w:lang w:eastAsia="zh-CN"/>
        </w:rPr>
        <w:fldChar w:fldCharType="end"/>
      </w:r>
      <w:r w:rsidR="00F91C44">
        <w:rPr>
          <w:rFonts w:hint="eastAsia"/>
          <w:b/>
          <w:lang w:eastAsia="zh-CN"/>
        </w:rPr>
        <w:t>-2</w:t>
      </w:r>
      <w:r>
        <w:rPr>
          <w:rFonts w:hint="eastAsia"/>
          <w:b/>
          <w:lang w:eastAsia="zh-CN"/>
        </w:rPr>
        <w:t>:</w:t>
      </w:r>
      <w:r w:rsidRPr="002D0098">
        <w:rPr>
          <w:b/>
          <w:lang w:eastAsia="zh-CN"/>
        </w:rPr>
        <w:t xml:space="preserve"> </w:t>
      </w:r>
      <w:r>
        <w:rPr>
          <w:rFonts w:hint="eastAsia"/>
          <w:b/>
          <w:lang w:eastAsia="zh-CN"/>
        </w:rPr>
        <w:t xml:space="preserve">If Option 1 is selected </w:t>
      </w:r>
      <w:r w:rsidRPr="00F43A49">
        <w:rPr>
          <w:rFonts w:hint="eastAsia"/>
          <w:b/>
          <w:lang w:eastAsia="zh-CN"/>
        </w:rPr>
        <w:t xml:space="preserve">for </w:t>
      </w:r>
      <w:r w:rsidRPr="00AC0FF3">
        <w:rPr>
          <w:rFonts w:hint="eastAsia"/>
          <w:b/>
          <w:lang w:eastAsia="zh-CN"/>
        </w:rPr>
        <w:t xml:space="preserve">Question </w:t>
      </w:r>
      <w:r w:rsidR="00F80285">
        <w:rPr>
          <w:b/>
          <w:lang w:eastAsia="zh-CN"/>
        </w:rPr>
        <w:fldChar w:fldCharType="begin"/>
      </w:r>
      <w:r w:rsidR="00F80285">
        <w:rPr>
          <w:b/>
          <w:lang w:eastAsia="zh-CN"/>
        </w:rPr>
        <w:instrText xml:space="preserve"> REF _Ref82091126 \r \h </w:instrText>
      </w:r>
      <w:r w:rsidR="00F80285">
        <w:rPr>
          <w:b/>
          <w:lang w:eastAsia="zh-CN"/>
        </w:rPr>
      </w:r>
      <w:r w:rsidR="00F80285">
        <w:rPr>
          <w:b/>
          <w:lang w:eastAsia="zh-CN"/>
        </w:rPr>
        <w:fldChar w:fldCharType="separate"/>
      </w:r>
      <w:r w:rsidR="00F80285">
        <w:rPr>
          <w:b/>
          <w:lang w:eastAsia="zh-CN"/>
        </w:rPr>
        <w:t>5.5</w:t>
      </w:r>
      <w:r w:rsidR="00F80285">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 is unable to comply with the SL DRX configuration included in the </w:t>
      </w:r>
      <w:proofErr w:type="spellStart"/>
      <w:r w:rsidRPr="00AC0FF3">
        <w:rPr>
          <w:rFonts w:hint="eastAsia"/>
          <w:b/>
          <w:i/>
          <w:lang w:eastAsia="zh-CN"/>
        </w:rPr>
        <w:t>RRCReconfigurationSidelink</w:t>
      </w:r>
      <w:proofErr w:type="spellEnd"/>
      <w:r>
        <w:rPr>
          <w:rFonts w:hint="eastAsia"/>
          <w:b/>
          <w:lang w:eastAsia="zh-CN"/>
        </w:rPr>
        <w:t xml:space="preserve">, whether new </w:t>
      </w:r>
      <w:r w:rsidRPr="00AC0FF3">
        <w:rPr>
          <w:b/>
          <w:lang w:eastAsia="zh-CN"/>
        </w:rPr>
        <w:t>rejection cause for SL DRX</w:t>
      </w:r>
      <w:r>
        <w:rPr>
          <w:rFonts w:hint="eastAsia"/>
          <w:b/>
          <w:lang w:eastAsia="zh-CN"/>
        </w:rPr>
        <w:t xml:space="preserve"> should be introduced in the </w:t>
      </w:r>
      <w:proofErr w:type="spellStart"/>
      <w:r w:rsidRPr="00AC0FF3">
        <w:rPr>
          <w:rFonts w:hint="eastAsia"/>
          <w:b/>
          <w:i/>
          <w:lang w:eastAsia="zh-CN"/>
        </w:rPr>
        <w:t>RRCReconfigurationFailureSidelink</w:t>
      </w:r>
      <w:proofErr w:type="spellEnd"/>
      <w:r>
        <w:rPr>
          <w:rFonts w:hint="eastAsia"/>
          <w:b/>
          <w:lang w:eastAsia="zh-CN"/>
        </w:rPr>
        <w:t xml:space="preserve"> message? Please give your comments.</w:t>
      </w:r>
    </w:p>
    <w:p w:rsidR="00B45EA5" w:rsidRDefault="00B45EA5" w:rsidP="009F21A1">
      <w:pPr>
        <w:spacing w:beforeLines="50" w:before="120" w:afterLines="50" w:after="120"/>
        <w:jc w:val="both"/>
        <w:rPr>
          <w:b/>
          <w:lang w:eastAsia="zh-CN"/>
        </w:rPr>
      </w:pPr>
    </w:p>
    <w:p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proofErr w:type="gramStart"/>
      <w:r w:rsidR="00F32E41">
        <w:rPr>
          <w:rFonts w:hint="eastAsia"/>
          <w:lang w:eastAsia="zh-CN"/>
        </w:rPr>
        <w:t>are</w:t>
      </w:r>
      <w:r>
        <w:rPr>
          <w:rFonts w:hint="eastAsia"/>
          <w:lang w:eastAsia="zh-CN"/>
        </w:rPr>
        <w:t xml:space="preserve"> the </w:t>
      </w:r>
      <w:proofErr w:type="spellStart"/>
      <w:r>
        <w:rPr>
          <w:rFonts w:hint="eastAsia"/>
          <w:lang w:eastAsia="zh-CN"/>
        </w:rPr>
        <w:t>Tx</w:t>
      </w:r>
      <w:proofErr w:type="spellEnd"/>
      <w:r>
        <w:rPr>
          <w:rFonts w:hint="eastAsia"/>
          <w:lang w:eastAsia="zh-CN"/>
        </w:rPr>
        <w:t xml:space="preserve"> UE behavior</w:t>
      </w:r>
      <w:r w:rsidR="00F32E41">
        <w:rPr>
          <w:rFonts w:hint="eastAsia"/>
          <w:lang w:eastAsia="zh-CN"/>
        </w:rPr>
        <w:t>s</w:t>
      </w:r>
      <w:r>
        <w:rPr>
          <w:rFonts w:hint="eastAsia"/>
          <w:lang w:eastAsia="zh-CN"/>
        </w:rPr>
        <w:t xml:space="preserve"> upon receiving the </w:t>
      </w:r>
      <w:proofErr w:type="spellStart"/>
      <w:r w:rsidRPr="00AC0FF3">
        <w:rPr>
          <w:rFonts w:hint="eastAsia"/>
          <w:i/>
          <w:lang w:eastAsia="zh-CN"/>
        </w:rPr>
        <w:t>RRCReconfigurationFailureSidelink</w:t>
      </w:r>
      <w:proofErr w:type="spellEnd"/>
      <w:proofErr w:type="gramEnd"/>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af5"/>
        <w:tblW w:w="0" w:type="auto"/>
        <w:tblInd w:w="108" w:type="dxa"/>
        <w:tblLook w:val="04A0" w:firstRow="1" w:lastRow="0" w:firstColumn="1" w:lastColumn="0" w:noHBand="0" w:noVBand="1"/>
      </w:tblPr>
      <w:tblGrid>
        <w:gridCol w:w="9746"/>
      </w:tblGrid>
      <w:tr w:rsidR="009B0B1A" w:rsidTr="009B0B1A">
        <w:tc>
          <w:tcPr>
            <w:tcW w:w="9746" w:type="dxa"/>
          </w:tcPr>
          <w:p w:rsidR="009B0B1A" w:rsidRPr="009B0B1A" w:rsidRDefault="009B0B1A" w:rsidP="009B0B1A">
            <w:pPr>
              <w:keepNext/>
              <w:keepLines/>
              <w:spacing w:before="120"/>
              <w:textAlignment w:val="baseline"/>
              <w:outlineLvl w:val="4"/>
              <w:rPr>
                <w:rFonts w:ascii="Arial" w:hAnsi="Arial"/>
                <w:color w:val="auto"/>
                <w:sz w:val="22"/>
                <w:lang w:val="en-GB"/>
              </w:rPr>
            </w:pPr>
            <w:bookmarkStart w:id="15" w:name="_Toc60777033"/>
            <w:bookmarkStart w:id="16"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proofErr w:type="spellStart"/>
            <w:r w:rsidRPr="009B0B1A">
              <w:rPr>
                <w:rFonts w:ascii="Arial" w:hAnsi="Arial"/>
                <w:i/>
                <w:color w:val="auto"/>
                <w:sz w:val="22"/>
                <w:lang w:val="en-GB"/>
              </w:rPr>
              <w:t>RRCReconfigurationFailureSidelink</w:t>
            </w:r>
            <w:proofErr w:type="spellEnd"/>
            <w:r w:rsidRPr="009B0B1A">
              <w:rPr>
                <w:rFonts w:ascii="Arial" w:hAnsi="Arial"/>
                <w:color w:val="auto"/>
                <w:sz w:val="22"/>
                <w:lang w:val="en-GB"/>
              </w:rPr>
              <w:t xml:space="preserve"> by the UE</w:t>
            </w:r>
            <w:bookmarkEnd w:id="15"/>
            <w:bookmarkEnd w:id="16"/>
          </w:p>
          <w:p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proofErr w:type="spellStart"/>
            <w:r w:rsidRPr="009B0B1A">
              <w:rPr>
                <w:rFonts w:eastAsia="Times New Roman"/>
                <w:i/>
                <w:color w:val="auto"/>
                <w:lang w:val="en-GB" w:eastAsia="ko-KR"/>
              </w:rPr>
              <w:t>RRCReconfigurationFailureSidelink</w:t>
            </w:r>
            <w:proofErr w:type="spellEnd"/>
            <w:r w:rsidRPr="009B0B1A">
              <w:rPr>
                <w:rFonts w:eastAsia="Times New Roman"/>
                <w:color w:val="auto"/>
                <w:lang w:val="en-GB"/>
              </w:rPr>
              <w:t>:</w:t>
            </w:r>
          </w:p>
          <w:p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proofErr w:type="spellStart"/>
            <w:r w:rsidRPr="009B0B1A">
              <w:rPr>
                <w:rFonts w:eastAsia="Times New Roman"/>
                <w:i/>
                <w:color w:val="auto"/>
                <w:lang w:val="en-GB" w:eastAsia="ko-KR"/>
              </w:rPr>
              <w:t>RRCReconfigurationSidelink</w:t>
            </w:r>
            <w:proofErr w:type="spellEnd"/>
            <w:r w:rsidRPr="009B0B1A">
              <w:rPr>
                <w:rFonts w:eastAsia="Times New Roman"/>
                <w:color w:val="auto"/>
                <w:lang w:val="en-GB"/>
              </w:rPr>
              <w:t xml:space="preserve"> message;</w:t>
            </w:r>
          </w:p>
          <w:p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 xml:space="preserve">perform the </w:t>
            </w:r>
            <w:proofErr w:type="spellStart"/>
            <w:r w:rsidRPr="009B0B1A">
              <w:rPr>
                <w:rFonts w:eastAsia="Times New Roman"/>
                <w:color w:val="auto"/>
                <w:lang w:val="en-GB"/>
              </w:rPr>
              <w:t>sidelink</w:t>
            </w:r>
            <w:proofErr w:type="spellEnd"/>
            <w:r w:rsidRPr="009B0B1A">
              <w:rPr>
                <w:rFonts w:eastAsia="Times New Roman"/>
                <w:color w:val="auto"/>
                <w:lang w:val="en-GB"/>
              </w:rPr>
              <w:t xml:space="preserve"> UE information for NR </w:t>
            </w:r>
            <w:proofErr w:type="spellStart"/>
            <w:r w:rsidRPr="009B0B1A">
              <w:rPr>
                <w:rFonts w:eastAsia="Times New Roman"/>
                <w:color w:val="auto"/>
                <w:lang w:val="en-GB"/>
              </w:rPr>
              <w:t>sidelink</w:t>
            </w:r>
            <w:proofErr w:type="spellEnd"/>
            <w:r w:rsidRPr="009B0B1A">
              <w:rPr>
                <w:rFonts w:eastAsia="Times New Roman"/>
                <w:color w:val="auto"/>
                <w:lang w:val="en-GB"/>
              </w:rPr>
              <w:t xml:space="preserve"> communication procedure, as specified in 5.8.3.3 or sub-clause 5.10.15 in TS 36.331 [10];</w:t>
            </w:r>
          </w:p>
        </w:tc>
      </w:tr>
    </w:tbl>
    <w:p w:rsidR="005C4502" w:rsidRDefault="005C4502" w:rsidP="005C4502">
      <w:pPr>
        <w:rPr>
          <w:lang w:val="en-GB" w:eastAsia="zh-CN"/>
        </w:rPr>
      </w:pPr>
    </w:p>
    <w:p w:rsidR="009B0B1A" w:rsidRDefault="009B0B1A" w:rsidP="009B0B1A">
      <w:pPr>
        <w:spacing w:beforeLines="50" w:before="120" w:afterLines="50" w:after="120"/>
        <w:jc w:val="both"/>
        <w:rPr>
          <w:b/>
          <w:lang w:eastAsia="zh-CN"/>
        </w:rPr>
      </w:pPr>
      <w:r w:rsidRPr="00762F8B">
        <w:rPr>
          <w:rFonts w:hint="eastAsia"/>
          <w:b/>
          <w:lang w:eastAsia="zh-CN"/>
        </w:rPr>
        <w:lastRenderedPageBreak/>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EA1E0F">
        <w:rPr>
          <w:rFonts w:hint="eastAsia"/>
          <w:b/>
          <w:lang w:eastAsia="zh-CN"/>
        </w:rPr>
        <w:t>3</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 xml:space="preserve">once the </w:t>
      </w:r>
      <w:proofErr w:type="spellStart"/>
      <w:r w:rsidR="00F43A49">
        <w:rPr>
          <w:rFonts w:hint="eastAsia"/>
          <w:b/>
          <w:lang w:eastAsia="zh-CN"/>
        </w:rPr>
        <w:t>Tx</w:t>
      </w:r>
      <w:proofErr w:type="spellEnd"/>
      <w:r w:rsidR="0031290F">
        <w:rPr>
          <w:rFonts w:hint="eastAsia"/>
          <w:b/>
          <w:lang w:eastAsia="zh-CN"/>
        </w:rPr>
        <w:t xml:space="preserve"> UE received</w:t>
      </w:r>
      <w:r w:rsidR="00F43A49">
        <w:rPr>
          <w:rFonts w:hint="eastAsia"/>
          <w:b/>
          <w:lang w:eastAsia="zh-CN"/>
        </w:rPr>
        <w:t xml:space="preserve"> the </w:t>
      </w:r>
      <w:proofErr w:type="spellStart"/>
      <w:r w:rsidR="00F43A49" w:rsidRPr="009D71F1">
        <w:rPr>
          <w:b/>
          <w:i/>
          <w:lang w:eastAsia="zh-CN"/>
        </w:rPr>
        <w:t>RRCReconfigurationFailureSidelink</w:t>
      </w:r>
      <w:proofErr w:type="spellEnd"/>
      <w:r w:rsidR="00F43A49">
        <w:rPr>
          <w:rFonts w:hint="eastAsia"/>
          <w:b/>
          <w:lang w:eastAsia="zh-CN"/>
        </w:rPr>
        <w:t>，</w:t>
      </w:r>
      <w:r w:rsidR="00F43A49">
        <w:rPr>
          <w:rFonts w:hint="eastAsia"/>
          <w:b/>
          <w:lang w:eastAsia="zh-CN"/>
        </w:rPr>
        <w:t xml:space="preserve">whether the legacy </w:t>
      </w:r>
      <w:proofErr w:type="spellStart"/>
      <w:r w:rsidR="00D61666">
        <w:rPr>
          <w:rFonts w:hint="eastAsia"/>
          <w:b/>
          <w:lang w:eastAsia="zh-CN"/>
        </w:rPr>
        <w:t>Tx</w:t>
      </w:r>
      <w:proofErr w:type="spellEnd"/>
      <w:r w:rsidR="00D61666">
        <w:rPr>
          <w:rFonts w:hint="eastAsia"/>
          <w:b/>
          <w:lang w:eastAsia="zh-CN"/>
        </w:rPr>
        <w:t xml:space="preserve"> </w:t>
      </w:r>
      <w:r w:rsidR="00F43A49">
        <w:rPr>
          <w:rFonts w:hint="eastAsia"/>
          <w:b/>
          <w:lang w:eastAsia="zh-CN"/>
        </w:rPr>
        <w:t>UE behaviors can be reused?</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rsidR="00A857F1" w:rsidRDefault="00A857F1" w:rsidP="0010020E">
      <w:pPr>
        <w:jc w:val="both"/>
        <w:rPr>
          <w:lang w:eastAsia="zh-CN"/>
        </w:rPr>
      </w:pPr>
    </w:p>
    <w:p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proofErr w:type="spellStart"/>
      <w:r>
        <w:rPr>
          <w:rFonts w:hint="eastAsia"/>
          <w:lang w:eastAsia="zh-CN"/>
        </w:rPr>
        <w:t>Tx</w:t>
      </w:r>
      <w:proofErr w:type="spellEnd"/>
      <w:r>
        <w:rPr>
          <w:rFonts w:hint="eastAsia"/>
          <w:lang w:eastAsia="zh-CN"/>
        </w:rPr>
        <w:t xml:space="preserve"> UE </w:t>
      </w:r>
      <w:r w:rsidR="002A204B">
        <w:rPr>
          <w:rFonts w:hint="eastAsia"/>
          <w:lang w:eastAsia="zh-CN"/>
        </w:rPr>
        <w:t xml:space="preserve">aware the </w:t>
      </w:r>
      <w:proofErr w:type="spellStart"/>
      <w:r w:rsidR="002A204B">
        <w:rPr>
          <w:rFonts w:hint="eastAsia"/>
          <w:lang w:eastAsia="zh-CN"/>
        </w:rPr>
        <w:t>sidelink</w:t>
      </w:r>
      <w:proofErr w:type="spellEnd"/>
      <w:r w:rsidR="002A204B">
        <w:rPr>
          <w:rFonts w:hint="eastAsia"/>
          <w:lang w:eastAsia="zh-CN"/>
        </w:rPr>
        <w:t xml:space="preserve"> DRX failure.</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proofErr w:type="spellStart"/>
      <w:r w:rsidR="00BC4E1E" w:rsidRPr="003175EE">
        <w:rPr>
          <w:i/>
          <w:lang w:eastAsia="zh-CN"/>
        </w:rPr>
        <w:t>RRCReconfigurationCompleteSidelink</w:t>
      </w:r>
      <w:proofErr w:type="spellEnd"/>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 xml:space="preserve">can be enhanced, and the </w:t>
      </w:r>
      <w:proofErr w:type="spellStart"/>
      <w:r w:rsidR="00BC4E1E">
        <w:rPr>
          <w:rFonts w:hint="eastAsia"/>
          <w:lang w:eastAsia="zh-CN"/>
        </w:rPr>
        <w:t>Tx</w:t>
      </w:r>
      <w:proofErr w:type="spellEnd"/>
      <w:r w:rsidR="00BC4E1E">
        <w:rPr>
          <w:rFonts w:hint="eastAsia"/>
          <w:lang w:eastAsia="zh-CN"/>
        </w:rPr>
        <w:t xml:space="preserve">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rsidR="0010020E" w:rsidRDefault="0010020E" w:rsidP="0010020E">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D64CF">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Option </w:t>
      </w:r>
      <w:r w:rsidR="007D64CF">
        <w:rPr>
          <w:rFonts w:hint="eastAsia"/>
          <w:b/>
          <w:lang w:eastAsia="zh-CN"/>
        </w:rPr>
        <w:t>2</w:t>
      </w:r>
      <w:r>
        <w:rPr>
          <w:rFonts w:hint="eastAsia"/>
          <w:b/>
          <w:lang w:eastAsia="zh-CN"/>
        </w:rPr>
        <w:t xml:space="preserve"> is selected</w:t>
      </w:r>
      <w:r w:rsidRPr="00F43A49">
        <w:rPr>
          <w:rFonts w:hint="eastAsia"/>
          <w:b/>
          <w:lang w:eastAsia="zh-CN"/>
        </w:rPr>
        <w:t xml:space="preserve"> for </w:t>
      </w:r>
      <w:r w:rsidRPr="00AC0FF3">
        <w:rPr>
          <w:rFonts w:hint="eastAsia"/>
          <w:b/>
          <w:lang w:eastAsia="zh-CN"/>
        </w:rPr>
        <w:t xml:space="preserve">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sidRPr="00AC0FF3">
        <w:rPr>
          <w:rFonts w:hint="eastAsia"/>
          <w:b/>
          <w:lang w:eastAsia="zh-CN"/>
        </w:rPr>
        <w:t>-</w:t>
      </w:r>
      <w:proofErr w:type="gramStart"/>
      <w:r w:rsidRPr="00AC0FF3">
        <w:rPr>
          <w:rFonts w:hint="eastAsia"/>
          <w:b/>
          <w:lang w:eastAsia="zh-CN"/>
        </w:rPr>
        <w:t>1</w:t>
      </w:r>
      <w:r w:rsidRPr="00F43A49">
        <w:rPr>
          <w:rFonts w:hint="eastAsia"/>
          <w:b/>
          <w:lang w:eastAsia="zh-CN"/>
        </w:rPr>
        <w:t>,</w:t>
      </w:r>
      <w:proofErr w:type="gramEnd"/>
      <w:r>
        <w:rPr>
          <w:rFonts w:hint="eastAsia"/>
          <w:b/>
          <w:lang w:eastAsia="zh-CN"/>
        </w:rPr>
        <w:t xml:space="preserve"> </w:t>
      </w:r>
      <w:r w:rsidR="009D1E8B">
        <w:rPr>
          <w:rFonts w:hint="eastAsia"/>
          <w:b/>
          <w:lang w:eastAsia="zh-CN"/>
        </w:rPr>
        <w:t xml:space="preserve">do you agree that some enhancement for the legacy </w:t>
      </w:r>
      <w:proofErr w:type="spellStart"/>
      <w:r w:rsidR="009D1E8B" w:rsidRPr="009816BD">
        <w:rPr>
          <w:b/>
          <w:i/>
          <w:lang w:eastAsia="zh-CN"/>
        </w:rPr>
        <w:t>RRCReconfigurationCompleteSidelink</w:t>
      </w:r>
      <w:proofErr w:type="spellEnd"/>
      <w:r w:rsidR="009D1E8B">
        <w:rPr>
          <w:rFonts w:hint="eastAsia"/>
          <w:b/>
          <w:i/>
          <w:lang w:eastAsia="zh-CN"/>
        </w:rPr>
        <w:t xml:space="preserve"> </w:t>
      </w:r>
      <w:r w:rsidR="009D1E8B" w:rsidRPr="009D1E8B">
        <w:rPr>
          <w:rFonts w:hint="eastAsia"/>
          <w:b/>
          <w:lang w:eastAsia="zh-CN"/>
        </w:rPr>
        <w:t>message</w:t>
      </w:r>
      <w:r w:rsidR="009D1E8B" w:rsidRPr="00A857F1">
        <w:rPr>
          <w:rFonts w:hint="eastAsia"/>
          <w:b/>
          <w:lang w:eastAsia="zh-CN"/>
        </w:rPr>
        <w:t xml:space="preserve"> is needed? Please give your comments.</w:t>
      </w:r>
      <w:r w:rsidR="009D1E8B" w:rsidDel="009D1E8B">
        <w:rPr>
          <w:rFonts w:hint="eastAsia"/>
          <w:b/>
          <w:lang w:eastAsia="zh-CN"/>
        </w:rPr>
        <w:t xml:space="preserve"> </w:t>
      </w:r>
    </w:p>
    <w:p w:rsidR="009D1E8B" w:rsidRDefault="009D1E8B" w:rsidP="0010020E">
      <w:pPr>
        <w:spacing w:beforeLines="50" w:before="120" w:afterLines="50" w:after="120"/>
        <w:jc w:val="both"/>
        <w:rPr>
          <w:b/>
          <w:lang w:eastAsia="zh-CN"/>
        </w:rPr>
      </w:pPr>
    </w:p>
    <w:p w:rsidR="0010020E" w:rsidRDefault="0010020E" w:rsidP="005C4502">
      <w:pPr>
        <w:spacing w:beforeLines="50" w:before="120" w:afterLines="50" w:after="120"/>
        <w:jc w:val="both"/>
        <w:rPr>
          <w:b/>
          <w:lang w:eastAsia="zh-CN"/>
        </w:rPr>
      </w:pPr>
    </w:p>
    <w:p w:rsidR="002A78AD" w:rsidRDefault="002A78AD" w:rsidP="009F21A1">
      <w:pPr>
        <w:spacing w:beforeLines="50" w:before="120" w:afterLines="50" w:after="120"/>
        <w:jc w:val="both"/>
        <w:rPr>
          <w:b/>
          <w:lang w:eastAsia="zh-CN"/>
        </w:rPr>
      </w:pPr>
    </w:p>
    <w:p w:rsidR="00CF0A18" w:rsidRDefault="00CF0A18" w:rsidP="00FD73BA">
      <w:pPr>
        <w:rPr>
          <w:lang w:val="en-GB" w:eastAsia="zh-CN"/>
        </w:rPr>
      </w:pPr>
    </w:p>
    <w:p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rsidR="007B692D" w:rsidRDefault="00E523AF" w:rsidP="007B692D">
      <w:pPr>
        <w:pStyle w:val="2"/>
        <w:ind w:left="925" w:hangingChars="289" w:hanging="925"/>
        <w:rPr>
          <w:lang w:eastAsia="zh-CN"/>
        </w:rPr>
      </w:pPr>
      <w:bookmarkStart w:id="17" w:name="_Ref82078058"/>
      <w:r>
        <w:t xml:space="preserve">Need of down-selection for SL DRX configuration when multiple </w:t>
      </w:r>
      <w:proofErr w:type="spellStart"/>
      <w:r>
        <w:t>QoS</w:t>
      </w:r>
      <w:proofErr w:type="spellEnd"/>
      <w:r>
        <w:t xml:space="preserve"> profiles are associated for same DST L2 ID</w:t>
      </w:r>
      <w:r w:rsidR="007B692D">
        <w:rPr>
          <w:rFonts w:hint="eastAsia"/>
          <w:lang w:eastAsia="zh-CN"/>
        </w:rPr>
        <w:t>?</w:t>
      </w:r>
      <w:bookmarkEnd w:id="17"/>
    </w:p>
    <w:p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 xml:space="preserve">For GC/BC, DRX cycle is configured per </w:t>
      </w:r>
      <w:proofErr w:type="spellStart"/>
      <w:r w:rsidRPr="00FD6FA6">
        <w:rPr>
          <w:rFonts w:ascii="Arial" w:eastAsia="MS Mincho" w:hAnsi="Arial"/>
          <w:color w:val="auto"/>
          <w:szCs w:val="24"/>
          <w:lang w:val="en-GB" w:eastAsia="en-GB"/>
        </w:rPr>
        <w:t>QoS</w:t>
      </w:r>
      <w:proofErr w:type="spellEnd"/>
      <w:r w:rsidRPr="00FD6FA6">
        <w:rPr>
          <w:rFonts w:ascii="Arial" w:eastAsia="MS Mincho" w:hAnsi="Arial"/>
          <w:color w:val="auto"/>
          <w:szCs w:val="24"/>
          <w:lang w:val="en-GB" w:eastAsia="en-GB"/>
        </w:rPr>
        <w:t xml:space="preserve"> profile.</w:t>
      </w:r>
    </w:p>
    <w:p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 xml:space="preserve">For GC/BC, RAN2 understands that </w:t>
      </w:r>
      <w:proofErr w:type="spellStart"/>
      <w:r w:rsidRPr="00FD6FA6">
        <w:rPr>
          <w:rFonts w:ascii="Arial" w:eastAsia="MS Mincho" w:hAnsi="Arial"/>
          <w:color w:val="auto"/>
          <w:szCs w:val="24"/>
          <w:lang w:val="en-GB" w:eastAsia="en-GB"/>
        </w:rPr>
        <w:t>sl-drx-startoffset</w:t>
      </w:r>
      <w:proofErr w:type="spellEnd"/>
      <w:r w:rsidRPr="00FD6FA6">
        <w:rPr>
          <w:rFonts w:ascii="Arial" w:eastAsia="MS Mincho" w:hAnsi="Arial"/>
          <w:color w:val="auto"/>
          <w:szCs w:val="24"/>
          <w:lang w:val="en-GB" w:eastAsia="en-GB"/>
        </w:rPr>
        <w:t xml:space="preserve"> does not take </w:t>
      </w:r>
      <w:proofErr w:type="spellStart"/>
      <w:r w:rsidRPr="00FD6FA6">
        <w:rPr>
          <w:rFonts w:ascii="Arial" w:eastAsia="MS Mincho" w:hAnsi="Arial"/>
          <w:color w:val="auto"/>
          <w:szCs w:val="24"/>
          <w:lang w:val="en-GB" w:eastAsia="en-GB"/>
        </w:rPr>
        <w:t>QoS</w:t>
      </w:r>
      <w:proofErr w:type="spellEnd"/>
      <w:r w:rsidRPr="00FD6FA6">
        <w:rPr>
          <w:rFonts w:ascii="Arial" w:eastAsia="MS Mincho" w:hAnsi="Arial"/>
          <w:color w:val="auto"/>
          <w:szCs w:val="24"/>
          <w:lang w:val="en-GB" w:eastAsia="en-GB"/>
        </w:rPr>
        <w:t xml:space="preserve"> requirement into consideration.</w:t>
      </w:r>
    </w:p>
    <w:p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 xml:space="preserve">For GC/BC, For GC/BC, </w:t>
      </w:r>
      <w:proofErr w:type="spellStart"/>
      <w:r w:rsidRPr="00FD6FA6">
        <w:rPr>
          <w:rFonts w:ascii="Arial" w:eastAsia="MS Mincho" w:hAnsi="Arial"/>
          <w:color w:val="auto"/>
          <w:szCs w:val="24"/>
          <w:lang w:val="en-GB" w:eastAsia="en-GB"/>
        </w:rPr>
        <w:t>sl-drx-startoffset</w:t>
      </w:r>
      <w:proofErr w:type="spellEnd"/>
      <w:r w:rsidRPr="00FD6FA6">
        <w:rPr>
          <w:rFonts w:ascii="Arial" w:eastAsia="MS Mincho" w:hAnsi="Arial"/>
          <w:color w:val="auto"/>
          <w:szCs w:val="24"/>
          <w:lang w:val="en-GB" w:eastAsia="en-GB"/>
        </w:rPr>
        <w:t xml:space="preserve"> is set based on DST L2 ID.</w:t>
      </w:r>
    </w:p>
    <w:p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 xml:space="preserve">For BC/GC, the on-duration timer length and inactivity timer length (only for GC) are configured per </w:t>
      </w:r>
      <w:proofErr w:type="spellStart"/>
      <w:r w:rsidRPr="000C7234">
        <w:rPr>
          <w:rFonts w:ascii="Arial" w:eastAsia="MS Mincho" w:hAnsi="Arial"/>
          <w:color w:val="auto"/>
          <w:szCs w:val="24"/>
          <w:lang w:val="en-GB" w:eastAsia="en-GB"/>
        </w:rPr>
        <w:t>QoS</w:t>
      </w:r>
      <w:proofErr w:type="spellEnd"/>
      <w:r w:rsidRPr="000C7234">
        <w:rPr>
          <w:rFonts w:ascii="Arial" w:eastAsia="MS Mincho" w:hAnsi="Arial"/>
          <w:color w:val="auto"/>
          <w:szCs w:val="24"/>
          <w:lang w:val="en-GB" w:eastAsia="en-GB"/>
        </w:rPr>
        <w:t xml:space="preserve"> profile.</w:t>
      </w:r>
    </w:p>
    <w:p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w:t>
      </w:r>
      <w:proofErr w:type="spellStart"/>
      <w:r w:rsidRPr="000C7234">
        <w:rPr>
          <w:rFonts w:ascii="Arial" w:eastAsia="MS Mincho" w:hAnsi="Arial"/>
          <w:color w:val="auto"/>
          <w:szCs w:val="24"/>
          <w:lang w:val="en-GB" w:eastAsia="en-GB"/>
        </w:rPr>
        <w:t>QoS</w:t>
      </w:r>
      <w:proofErr w:type="spellEnd"/>
      <w:r w:rsidRPr="000C7234">
        <w:rPr>
          <w:rFonts w:ascii="Arial" w:eastAsia="MS Mincho" w:hAnsi="Arial"/>
          <w:color w:val="auto"/>
          <w:szCs w:val="24"/>
          <w:lang w:val="en-GB" w:eastAsia="en-GB"/>
        </w:rPr>
        <w:t xml:space="preserve"> or per-L2-ID configuration for RTT timer length and retransmission timer length.</w:t>
      </w:r>
    </w:p>
    <w:p w:rsidR="005A7138" w:rsidRDefault="005A7138" w:rsidP="00541D3E">
      <w:pPr>
        <w:spacing w:before="180"/>
        <w:jc w:val="both"/>
        <w:rPr>
          <w:lang w:val="en-GB" w:eastAsia="zh-CN"/>
        </w:rPr>
      </w:pPr>
      <w:r>
        <w:rPr>
          <w:rFonts w:hint="eastAsia"/>
          <w:lang w:val="en-GB" w:eastAsia="zh-CN"/>
        </w:rPr>
        <w:t xml:space="preserve">Based on the above agreement, for BG/CG, if there are multiple </w:t>
      </w:r>
      <w:proofErr w:type="spellStart"/>
      <w:r>
        <w:rPr>
          <w:rFonts w:hint="eastAsia"/>
          <w:lang w:val="en-GB" w:eastAsia="zh-CN"/>
        </w:rPr>
        <w:t>QoS</w:t>
      </w:r>
      <w:proofErr w:type="spellEnd"/>
      <w:r>
        <w:rPr>
          <w:rFonts w:hint="eastAsia"/>
          <w:lang w:val="en-GB" w:eastAsia="zh-CN"/>
        </w:rPr>
        <w:t xml:space="preserve"> profiles associated for the same L2 DST, there may be multiple DRX cycles, and each DRX cycle is corresponding to one </w:t>
      </w:r>
      <w:proofErr w:type="spellStart"/>
      <w:r>
        <w:rPr>
          <w:rFonts w:hint="eastAsia"/>
          <w:lang w:val="en-GB" w:eastAsia="zh-CN"/>
        </w:rPr>
        <w:t>QoS</w:t>
      </w:r>
      <w:proofErr w:type="spellEnd"/>
      <w:r>
        <w:rPr>
          <w:rFonts w:hint="eastAsia"/>
          <w:lang w:val="en-GB" w:eastAsia="zh-CN"/>
        </w:rPr>
        <w:t xml:space="preserve">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w:t>
      </w:r>
      <w:proofErr w:type="spellStart"/>
      <w:r>
        <w:rPr>
          <w:rFonts w:hint="eastAsia"/>
          <w:lang w:val="en-GB" w:eastAsia="zh-CN"/>
        </w:rPr>
        <w:t>QoS</w:t>
      </w:r>
      <w:proofErr w:type="spellEnd"/>
      <w:r>
        <w:rPr>
          <w:rFonts w:hint="eastAsia"/>
          <w:lang w:val="en-GB" w:eastAsia="zh-CN"/>
        </w:rPr>
        <w:t xml:space="preserve"> profiles are associated for the same L2 DST.</w:t>
      </w:r>
    </w:p>
    <w:p w:rsidR="00752436" w:rsidRDefault="005A7138" w:rsidP="007F286D">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packets associated with different </w:t>
      </w:r>
      <w:proofErr w:type="spellStart"/>
      <w:r w:rsidR="00B77BC9" w:rsidRPr="00B77BC9">
        <w:rPr>
          <w:lang w:val="en-GB" w:eastAsia="zh-CN"/>
        </w:rPr>
        <w:t>QoS</w:t>
      </w:r>
      <w:proofErr w:type="spellEnd"/>
      <w:r w:rsidR="00B77BC9" w:rsidRPr="00B77BC9">
        <w:rPr>
          <w:lang w:val="en-GB" w:eastAsia="zh-CN"/>
        </w:rPr>
        <w:t xml:space="preserve"> profiles are multiplexed into the same TB, the MAC entity at the RX side simply cannot operate separate DRX configurations respectively towards different </w:t>
      </w:r>
      <w:proofErr w:type="spellStart"/>
      <w:r w:rsidR="00B77BC9" w:rsidRPr="00B77BC9">
        <w:rPr>
          <w:lang w:val="en-GB" w:eastAsia="zh-CN"/>
        </w:rPr>
        <w:t>QoS</w:t>
      </w:r>
      <w:proofErr w:type="spellEnd"/>
      <w:r w:rsidR="00B77BC9" w:rsidRPr="00B77BC9">
        <w:rPr>
          <w:lang w:val="en-GB" w:eastAsia="zh-CN"/>
        </w:rPr>
        <w:t xml:space="preserve">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w:t>
      </w:r>
      <w:proofErr w:type="spellStart"/>
      <w:r w:rsidR="00B77BC9" w:rsidRPr="00B77BC9">
        <w:rPr>
          <w:lang w:val="en-GB" w:eastAsia="zh-CN"/>
        </w:rPr>
        <w:t>QoS</w:t>
      </w:r>
      <w:proofErr w:type="spellEnd"/>
      <w:r w:rsidR="00B77BC9" w:rsidRPr="00B77BC9">
        <w:rPr>
          <w:lang w:val="en-GB" w:eastAsia="zh-CN"/>
        </w:rPr>
        <w:t xml:space="preserve"> profiles but the data associated with those </w:t>
      </w:r>
      <w:proofErr w:type="spellStart"/>
      <w:r w:rsidR="00B77BC9" w:rsidRPr="00B77BC9">
        <w:rPr>
          <w:lang w:val="en-GB" w:eastAsia="zh-CN"/>
        </w:rPr>
        <w:t>QoS</w:t>
      </w:r>
      <w:proofErr w:type="spellEnd"/>
      <w:r w:rsidR="00B77BC9" w:rsidRPr="00B77BC9">
        <w:rPr>
          <w:lang w:val="en-GB" w:eastAsia="zh-CN"/>
        </w:rPr>
        <w:t xml:space="preserve">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226F03">
        <w:rPr>
          <w:rFonts w:hint="eastAsia"/>
          <w:lang w:val="en-GB" w:eastAsia="zh-CN"/>
        </w:rPr>
        <w:t xml:space="preserve">needs 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 xml:space="preserve">SL </w:t>
      </w:r>
      <w:proofErr w:type="spellStart"/>
      <w:r w:rsidR="00B77BC9" w:rsidRPr="00B77BC9">
        <w:rPr>
          <w:lang w:val="en-GB" w:eastAsia="zh-CN"/>
        </w:rPr>
        <w:t>QoS</w:t>
      </w:r>
      <w:proofErr w:type="spellEnd"/>
      <w:r w:rsidR="00B77BC9" w:rsidRPr="00B77BC9">
        <w:rPr>
          <w:lang w:val="en-GB" w:eastAsia="zh-CN"/>
        </w:rPr>
        <w:t xml:space="preserve"> have multiple dimensions, and the ordering of one dimension is not necessarily the same as the other dimension. So down-selection based on a single dimension of the </w:t>
      </w:r>
      <w:proofErr w:type="spellStart"/>
      <w:r w:rsidR="00B77BC9" w:rsidRPr="00B77BC9">
        <w:rPr>
          <w:lang w:val="en-GB" w:eastAsia="zh-CN"/>
        </w:rPr>
        <w:t>QoS</w:t>
      </w:r>
      <w:proofErr w:type="spellEnd"/>
      <w:r w:rsidR="00B77BC9" w:rsidRPr="00B77BC9">
        <w:rPr>
          <w:lang w:val="en-GB" w:eastAsia="zh-CN"/>
        </w:rPr>
        <w:t xml:space="preserve"> is not feasible.</w:t>
      </w:r>
    </w:p>
    <w:p w:rsidR="00B77BC9" w:rsidRDefault="00B77BC9" w:rsidP="00B77BC9">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EC0BA7">
        <w:rPr>
          <w:rFonts w:hint="eastAsia"/>
          <w:b/>
          <w:lang w:eastAsia="zh-CN"/>
        </w:rPr>
        <w:t xml:space="preserve">Do you </w:t>
      </w:r>
      <w:r w:rsidR="004A5864">
        <w:rPr>
          <w:rFonts w:hint="eastAsia"/>
          <w:b/>
          <w:lang w:eastAsia="zh-CN"/>
        </w:rPr>
        <w:t>think down-selection of SL DRX configuration is necessary for BG/CG</w:t>
      </w:r>
      <w:r w:rsidR="00EC0BA7">
        <w:rPr>
          <w:rFonts w:hint="eastAsia"/>
          <w:b/>
          <w:lang w:eastAsia="zh-CN"/>
        </w:rPr>
        <w:t xml:space="preserve"> when multiple </w:t>
      </w:r>
      <w:proofErr w:type="spellStart"/>
      <w:r w:rsidR="00EC0BA7">
        <w:rPr>
          <w:rFonts w:hint="eastAsia"/>
          <w:b/>
          <w:lang w:eastAsia="zh-CN"/>
        </w:rPr>
        <w:t>QoS</w:t>
      </w:r>
      <w:proofErr w:type="spellEnd"/>
      <w:r w:rsidR="00EC0BA7">
        <w:rPr>
          <w:rFonts w:hint="eastAsia"/>
          <w:b/>
          <w:lang w:eastAsia="zh-CN"/>
        </w:rPr>
        <w:t xml:space="preserve"> profiles are associated for same DST L2 ID</w:t>
      </w:r>
      <w:r>
        <w:rPr>
          <w:rFonts w:hint="eastAsia"/>
          <w:b/>
          <w:lang w:eastAsia="zh-CN"/>
        </w:rPr>
        <w:t>? Plea</w:t>
      </w:r>
      <w:r w:rsidRPr="00EC0BA7">
        <w:rPr>
          <w:rFonts w:hint="eastAsia"/>
          <w:b/>
          <w:lang w:eastAsia="zh-CN"/>
        </w:rPr>
        <w:t>se give your comments.</w:t>
      </w:r>
    </w:p>
    <w:p w:rsidR="00C56566" w:rsidRDefault="00C56566" w:rsidP="00A857F1">
      <w:pPr>
        <w:spacing w:afterLines="50" w:after="120"/>
        <w:jc w:val="both"/>
        <w:rPr>
          <w:b/>
          <w:lang w:eastAsia="zh-CN"/>
        </w:rPr>
      </w:pPr>
    </w:p>
    <w:p w:rsidR="00C56566" w:rsidRDefault="00C56566" w:rsidP="00A857F1">
      <w:pPr>
        <w:spacing w:beforeLines="50" w:before="120" w:afterLines="50" w:after="120"/>
        <w:jc w:val="both"/>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78058 \r \h </w:instrText>
      </w:r>
      <w:r w:rsidR="00A857F1">
        <w:rPr>
          <w:b/>
          <w:lang w:eastAsia="zh-CN"/>
        </w:rPr>
        <w:instrText xml:space="preserve"> \* MERGEFORMAT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Pr>
          <w:rFonts w:hint="eastAsia"/>
          <w:b/>
          <w:lang w:eastAsia="zh-CN"/>
        </w:rPr>
        <w:t>If Yes is selected in Question 6.1-1,</w:t>
      </w:r>
      <w:r w:rsidDel="00C05AC3">
        <w:rPr>
          <w:rFonts w:hint="eastAsia"/>
          <w:b/>
          <w:lang w:eastAsia="zh-CN"/>
        </w:rPr>
        <w:t xml:space="preserve"> </w:t>
      </w:r>
      <w:r w:rsidRPr="008561E1">
        <w:rPr>
          <w:b/>
          <w:lang w:eastAsia="zh-CN"/>
        </w:rPr>
        <w:t xml:space="preserve">how to </w:t>
      </w:r>
      <w:r>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 xml:space="preserve">of SL DRX configuration, which option </w:t>
      </w:r>
      <w:proofErr w:type="gramStart"/>
      <w:r>
        <w:rPr>
          <w:rFonts w:hint="eastAsia"/>
          <w:b/>
          <w:lang w:eastAsia="zh-CN"/>
        </w:rPr>
        <w:t>do</w:t>
      </w:r>
      <w:proofErr w:type="gramEnd"/>
      <w:r>
        <w:rPr>
          <w:rFonts w:hint="eastAsia"/>
          <w:b/>
          <w:lang w:eastAsia="zh-CN"/>
        </w:rPr>
        <w:t xml:space="preserve"> you prefer? Plea</w:t>
      </w:r>
      <w:r w:rsidRPr="00EC0BA7">
        <w:rPr>
          <w:rFonts w:hint="eastAsia"/>
          <w:b/>
          <w:lang w:eastAsia="zh-CN"/>
        </w:rPr>
        <w:t>se give your comments.</w:t>
      </w:r>
    </w:p>
    <w:p w:rsidR="00C56566" w:rsidRPr="00A857F1" w:rsidRDefault="00C56566" w:rsidP="00A857F1">
      <w:pPr>
        <w:pStyle w:val="ab"/>
        <w:numPr>
          <w:ilvl w:val="0"/>
          <w:numId w:val="18"/>
        </w:numPr>
        <w:spacing w:beforeLines="100" w:before="240" w:afterLines="50" w:after="120"/>
        <w:ind w:firstLineChars="0"/>
        <w:rPr>
          <w:b/>
        </w:rPr>
      </w:pPr>
      <w:r>
        <w:rPr>
          <w:rFonts w:eastAsia="宋体" w:hint="eastAsia"/>
          <w:b/>
          <w:lang w:eastAsia="zh-CN"/>
        </w:rPr>
        <w:t xml:space="preserve">Option 1: Selected the SL DRX configuration based on the </w:t>
      </w:r>
      <w:proofErr w:type="spellStart"/>
      <w:r>
        <w:rPr>
          <w:rFonts w:eastAsia="宋体" w:hint="eastAsia"/>
          <w:b/>
          <w:lang w:eastAsia="zh-CN"/>
        </w:rPr>
        <w:t>QoS</w:t>
      </w:r>
      <w:proofErr w:type="spellEnd"/>
      <w:r>
        <w:rPr>
          <w:rFonts w:eastAsia="宋体" w:hint="eastAsia"/>
          <w:b/>
          <w:lang w:eastAsia="zh-CN"/>
        </w:rPr>
        <w:t xml:space="preserve"> profile whose priority is highest.</w:t>
      </w:r>
    </w:p>
    <w:p w:rsidR="00C56566" w:rsidRPr="00A857F1" w:rsidRDefault="00C56566" w:rsidP="00A857F1">
      <w:pPr>
        <w:pStyle w:val="ab"/>
        <w:numPr>
          <w:ilvl w:val="0"/>
          <w:numId w:val="18"/>
        </w:numPr>
        <w:spacing w:afterLines="50" w:after="120"/>
        <w:ind w:firstLineChars="0"/>
        <w:rPr>
          <w:b/>
        </w:rPr>
      </w:pPr>
      <w:r>
        <w:rPr>
          <w:rFonts w:eastAsia="宋体" w:hint="eastAsia"/>
          <w:b/>
          <w:lang w:eastAsia="zh-CN"/>
        </w:rPr>
        <w:t xml:space="preserve">Option 2: Selected the SL DRX configuration based on the </w:t>
      </w:r>
      <w:proofErr w:type="spellStart"/>
      <w:r>
        <w:rPr>
          <w:rFonts w:eastAsia="宋体" w:hint="eastAsia"/>
          <w:b/>
          <w:lang w:eastAsia="zh-CN"/>
        </w:rPr>
        <w:t>sidelink</w:t>
      </w:r>
      <w:proofErr w:type="spellEnd"/>
      <w:r>
        <w:rPr>
          <w:rFonts w:eastAsia="宋体" w:hint="eastAsia"/>
          <w:b/>
          <w:lang w:eastAsia="zh-CN"/>
        </w:rPr>
        <w:t xml:space="preserve"> DRX parameters which can provides the longest active time (e.g., the </w:t>
      </w:r>
      <w:proofErr w:type="spellStart"/>
      <w:r>
        <w:rPr>
          <w:rFonts w:eastAsia="宋体" w:hint="eastAsia"/>
          <w:b/>
          <w:lang w:eastAsia="zh-CN"/>
        </w:rPr>
        <w:t>onduration</w:t>
      </w:r>
      <w:proofErr w:type="spellEnd"/>
      <w:r>
        <w:rPr>
          <w:rFonts w:eastAsia="宋体" w:hint="eastAsia"/>
          <w:b/>
          <w:lang w:eastAsia="zh-CN"/>
        </w:rPr>
        <w:t xml:space="preserve"> timer of </w:t>
      </w:r>
      <w:proofErr w:type="spellStart"/>
      <w:r>
        <w:rPr>
          <w:rFonts w:eastAsia="宋体" w:hint="eastAsia"/>
          <w:b/>
          <w:lang w:eastAsia="zh-CN"/>
        </w:rPr>
        <w:t>QoS</w:t>
      </w:r>
      <w:proofErr w:type="spellEnd"/>
      <w:r>
        <w:rPr>
          <w:rFonts w:eastAsia="宋体" w:hint="eastAsia"/>
          <w:b/>
          <w:lang w:eastAsia="zh-CN"/>
        </w:rPr>
        <w:t xml:space="preserve"> profile 1 is longer, it can be selected; and the retransmission timer length of </w:t>
      </w:r>
      <w:proofErr w:type="spellStart"/>
      <w:r>
        <w:rPr>
          <w:rFonts w:eastAsia="宋体" w:hint="eastAsia"/>
          <w:b/>
          <w:lang w:eastAsia="zh-CN"/>
        </w:rPr>
        <w:t>QoS</w:t>
      </w:r>
      <w:proofErr w:type="spellEnd"/>
      <w:r>
        <w:rPr>
          <w:rFonts w:eastAsia="宋体" w:hint="eastAsia"/>
          <w:b/>
          <w:lang w:eastAsia="zh-CN"/>
        </w:rPr>
        <w:t xml:space="preserve"> profile 2 is longer, it can be selected; and </w:t>
      </w:r>
      <w:proofErr w:type="spellStart"/>
      <w:r>
        <w:rPr>
          <w:rFonts w:eastAsia="宋体" w:hint="eastAsia"/>
          <w:b/>
          <w:lang w:eastAsia="zh-CN"/>
        </w:rPr>
        <w:t>etc</w:t>
      </w:r>
      <w:proofErr w:type="spellEnd"/>
      <w:r>
        <w:rPr>
          <w:rFonts w:eastAsia="宋体" w:hint="eastAsia"/>
          <w:b/>
          <w:lang w:eastAsia="zh-CN"/>
        </w:rPr>
        <w:t>)</w:t>
      </w:r>
    </w:p>
    <w:p w:rsidR="00C56566" w:rsidRPr="00A857F1" w:rsidRDefault="00C56566" w:rsidP="00A857F1">
      <w:pPr>
        <w:pStyle w:val="ab"/>
        <w:numPr>
          <w:ilvl w:val="0"/>
          <w:numId w:val="18"/>
        </w:numPr>
        <w:spacing w:afterLines="50" w:after="120"/>
        <w:ind w:firstLineChars="0"/>
        <w:rPr>
          <w:b/>
        </w:rPr>
      </w:pPr>
      <w:r>
        <w:rPr>
          <w:rFonts w:eastAsia="宋体" w:hint="eastAsia"/>
          <w:b/>
          <w:lang w:eastAsia="zh-CN"/>
        </w:rPr>
        <w:t>Option 3: Others (Please give the detailed description).</w:t>
      </w:r>
      <w:r w:rsidRPr="00156429">
        <w:rPr>
          <w:rFonts w:eastAsia="宋体"/>
          <w:b/>
          <w:lang w:eastAsia="zh-CN"/>
        </w:rPr>
        <w:t xml:space="preserve"> </w:t>
      </w:r>
    </w:p>
    <w:p w:rsidR="008561E1" w:rsidRDefault="008561E1" w:rsidP="008561E1">
      <w:pPr>
        <w:spacing w:beforeLines="50" w:before="120" w:afterLines="50" w:after="120"/>
        <w:jc w:val="both"/>
        <w:rPr>
          <w:b/>
          <w:lang w:eastAsia="zh-CN"/>
        </w:rPr>
      </w:pPr>
    </w:p>
    <w:p w:rsidR="007B692D" w:rsidRDefault="007B692D" w:rsidP="00FD73BA">
      <w:pPr>
        <w:rPr>
          <w:lang w:val="en-GB" w:eastAsia="zh-CN"/>
        </w:rPr>
      </w:pPr>
    </w:p>
    <w:p w:rsidR="007B692D" w:rsidRDefault="001A51A5" w:rsidP="007B692D">
      <w:pPr>
        <w:pStyle w:val="2"/>
        <w:ind w:left="925" w:hangingChars="289" w:hanging="925"/>
        <w:rPr>
          <w:lang w:eastAsia="zh-CN"/>
        </w:rPr>
      </w:pPr>
      <w:bookmarkStart w:id="18" w:name="_Ref82075253"/>
      <w:proofErr w:type="gramStart"/>
      <w:r w:rsidRPr="00480D2B">
        <w:rPr>
          <w:rFonts w:eastAsiaTheme="minorEastAsia"/>
          <w:lang w:eastAsia="zh-CN"/>
        </w:rPr>
        <w:t>Common or separate default SL DRX configuration for GC and BC</w:t>
      </w:r>
      <w:r w:rsidR="007B692D">
        <w:rPr>
          <w:rFonts w:hint="eastAsia"/>
          <w:lang w:eastAsia="zh-CN"/>
        </w:rPr>
        <w:t>?</w:t>
      </w:r>
      <w:bookmarkEnd w:id="18"/>
      <w:proofErr w:type="gramEnd"/>
    </w:p>
    <w:p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 xml:space="preserve">For BC/GC, default DRX configuration(s) can be used for </w:t>
      </w:r>
      <w:proofErr w:type="spellStart"/>
      <w:r w:rsidRPr="001D2E63">
        <w:rPr>
          <w:rFonts w:ascii="Arial" w:eastAsia="MS Mincho" w:hAnsi="Arial"/>
          <w:color w:val="auto"/>
          <w:szCs w:val="24"/>
          <w:lang w:val="en-GB" w:eastAsia="en-GB"/>
        </w:rPr>
        <w:t>QoS</w:t>
      </w:r>
      <w:proofErr w:type="spellEnd"/>
      <w:r w:rsidRPr="001D2E63">
        <w:rPr>
          <w:rFonts w:ascii="Arial" w:eastAsia="MS Mincho" w:hAnsi="Arial"/>
          <w:color w:val="auto"/>
          <w:szCs w:val="24"/>
          <w:lang w:val="en-GB" w:eastAsia="en-GB"/>
        </w:rPr>
        <w:t xml:space="preserve"> profile(s) which cannot be mapped into DRX configuration configured for the dedicated </w:t>
      </w:r>
      <w:proofErr w:type="spellStart"/>
      <w:r w:rsidRPr="001D2E63">
        <w:rPr>
          <w:rFonts w:ascii="Arial" w:eastAsia="MS Mincho" w:hAnsi="Arial"/>
          <w:color w:val="auto"/>
          <w:szCs w:val="24"/>
          <w:lang w:val="en-GB" w:eastAsia="en-GB"/>
        </w:rPr>
        <w:t>QoS</w:t>
      </w:r>
      <w:proofErr w:type="spellEnd"/>
      <w:r w:rsidRPr="001D2E63">
        <w:rPr>
          <w:rFonts w:ascii="Arial" w:eastAsia="MS Mincho" w:hAnsi="Arial"/>
          <w:color w:val="auto"/>
          <w:szCs w:val="24"/>
          <w:lang w:val="en-GB" w:eastAsia="en-GB"/>
        </w:rPr>
        <w:t xml:space="preserve"> profile(s).</w:t>
      </w:r>
    </w:p>
    <w:p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rsidR="00A53094" w:rsidRDefault="00A53094" w:rsidP="00A53094">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Pr>
          <w:rFonts w:hint="eastAsia"/>
          <w:b/>
          <w:lang w:eastAsia="zh-CN"/>
        </w:rPr>
        <w:t>common</w:t>
      </w:r>
      <w:r>
        <w:rPr>
          <w:rFonts w:eastAsia="宋体" w:hint="eastAsia"/>
          <w:b/>
          <w:lang w:eastAsia="zh-CN"/>
        </w:rPr>
        <w:t>.</w:t>
      </w:r>
    </w:p>
    <w:p w:rsidR="00A53094" w:rsidRPr="00541D3E" w:rsidRDefault="00A53094" w:rsidP="00541D3E">
      <w:pPr>
        <w:pStyle w:val="ab"/>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r>
        <w:rPr>
          <w:rFonts w:hint="eastAsia"/>
          <w:b/>
          <w:lang w:eastAsia="zh-CN"/>
        </w:rPr>
        <w:t>separate</w:t>
      </w:r>
      <w:r>
        <w:rPr>
          <w:rFonts w:eastAsia="宋体" w:hint="eastAsia"/>
          <w:b/>
          <w:lang w:eastAsia="zh-CN"/>
        </w:rPr>
        <w:t>.</w:t>
      </w:r>
    </w:p>
    <w:p w:rsidR="00864AC1" w:rsidRDefault="00864AC1" w:rsidP="003E115C">
      <w:pPr>
        <w:spacing w:beforeLines="50" w:before="120" w:afterLines="50" w:after="120"/>
        <w:jc w:val="both"/>
        <w:rPr>
          <w:b/>
          <w:lang w:eastAsia="zh-CN"/>
        </w:rPr>
      </w:pPr>
    </w:p>
    <w:p w:rsidR="003E115C" w:rsidRDefault="003E115C" w:rsidP="00FD73BA">
      <w:pPr>
        <w:rPr>
          <w:lang w:val="en-GB" w:eastAsia="zh-CN"/>
        </w:rPr>
      </w:pPr>
    </w:p>
    <w:p w:rsidR="00CF0A18" w:rsidRDefault="00CF0A18" w:rsidP="00FD73BA">
      <w:pPr>
        <w:rPr>
          <w:lang w:val="en-GB" w:eastAsia="zh-CN"/>
        </w:rPr>
      </w:pPr>
    </w:p>
    <w:p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proofErr w:type="gramStart"/>
      <w:r w:rsidR="00444B7D" w:rsidRPr="00976476">
        <w:rPr>
          <w:lang w:val="en-US" w:eastAsia="zh-CN"/>
        </w:rPr>
        <w:t>][</w:t>
      </w:r>
      <w:proofErr w:type="gramEnd"/>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rsidR="007B692D" w:rsidRDefault="007B692D" w:rsidP="007B692D">
      <w:pPr>
        <w:pStyle w:val="2"/>
        <w:ind w:left="925" w:hangingChars="289" w:hanging="925"/>
        <w:rPr>
          <w:lang w:eastAsia="zh-CN"/>
        </w:rPr>
      </w:pPr>
      <w:bookmarkStart w:id="19"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19"/>
    </w:p>
    <w:p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 xml:space="preserve">For unicast, SL BC DRX configuration is applied for DCR message [20/22]. FFS on whether </w:t>
      </w:r>
      <w:proofErr w:type="gramStart"/>
      <w:r w:rsidRPr="006960DC">
        <w:rPr>
          <w:rFonts w:ascii="Arial" w:eastAsia="MS Mincho" w:hAnsi="Arial"/>
          <w:color w:val="auto"/>
          <w:szCs w:val="24"/>
          <w:lang w:eastAsia="en-GB"/>
        </w:rPr>
        <w:t>default SL BC DRX configuration</w:t>
      </w:r>
      <w:proofErr w:type="gramEnd"/>
      <w:r w:rsidRPr="006960DC">
        <w:rPr>
          <w:rFonts w:ascii="Arial" w:eastAsia="MS Mincho" w:hAnsi="Arial"/>
          <w:color w:val="auto"/>
          <w:szCs w:val="24"/>
          <w:lang w:eastAsia="en-GB"/>
        </w:rPr>
        <w:t xml:space="preserve"> or which SL BC DRX configuration for DCR message should be used.</w:t>
      </w:r>
    </w:p>
    <w:p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rsidR="001446A6" w:rsidRDefault="001446A6" w:rsidP="001446A6">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FB38D6">
        <w:rPr>
          <w:rFonts w:eastAsia="宋体" w:hint="eastAsia"/>
          <w:b/>
          <w:lang w:eastAsia="zh-CN"/>
        </w:rPr>
        <w:t>Use the default SL BC DRX configuration.</w:t>
      </w:r>
    </w:p>
    <w:p w:rsidR="001446A6" w:rsidRDefault="001446A6" w:rsidP="005A067D">
      <w:pPr>
        <w:pStyle w:val="ab"/>
        <w:numPr>
          <w:ilvl w:val="0"/>
          <w:numId w:val="18"/>
        </w:numPr>
        <w:spacing w:afterLines="50" w:after="120"/>
        <w:ind w:firstLineChars="0"/>
        <w:jc w:val="both"/>
        <w:rPr>
          <w:rFonts w:eastAsia="宋体"/>
          <w:b/>
          <w:lang w:eastAsia="zh-CN"/>
        </w:rPr>
      </w:pPr>
      <w:r>
        <w:rPr>
          <w:rFonts w:eastAsia="宋体" w:hint="eastAsia"/>
          <w:b/>
          <w:lang w:eastAsia="zh-CN"/>
        </w:rPr>
        <w:t>Option 2:</w:t>
      </w:r>
      <w:r w:rsidRPr="0078396B">
        <w:rPr>
          <w:rFonts w:eastAsia="宋体"/>
          <w:b/>
          <w:lang w:eastAsia="zh-CN"/>
        </w:rPr>
        <w:t xml:space="preserve"> </w:t>
      </w:r>
      <w:r w:rsidR="005A067D">
        <w:rPr>
          <w:rFonts w:eastAsia="宋体" w:hint="eastAsia"/>
          <w:b/>
          <w:lang w:eastAsia="zh-CN"/>
        </w:rPr>
        <w:t xml:space="preserve">Define a </w:t>
      </w:r>
      <w:r w:rsidR="000B2B47">
        <w:rPr>
          <w:rFonts w:eastAsia="宋体" w:hint="eastAsia"/>
          <w:b/>
          <w:lang w:eastAsia="zh-CN"/>
        </w:rPr>
        <w:t>dedicated</w:t>
      </w:r>
      <w:r w:rsidR="005A067D">
        <w:rPr>
          <w:rFonts w:eastAsia="宋体" w:hint="eastAsia"/>
          <w:b/>
          <w:lang w:eastAsia="zh-CN"/>
        </w:rPr>
        <w:t xml:space="preserve"> DRX configuration for DCR message.</w:t>
      </w:r>
    </w:p>
    <w:p w:rsidR="005A067D" w:rsidRDefault="001446A6" w:rsidP="005A067D">
      <w:pPr>
        <w:pStyle w:val="ab"/>
        <w:numPr>
          <w:ilvl w:val="0"/>
          <w:numId w:val="18"/>
        </w:numPr>
        <w:spacing w:afterLines="50" w:after="120"/>
        <w:ind w:firstLineChars="0"/>
        <w:jc w:val="both"/>
        <w:rPr>
          <w:rFonts w:eastAsia="宋体"/>
          <w:b/>
          <w:lang w:eastAsia="zh-CN"/>
        </w:rPr>
      </w:pPr>
      <w:r>
        <w:rPr>
          <w:rFonts w:eastAsia="宋体" w:hint="eastAsia"/>
          <w:b/>
          <w:lang w:eastAsia="zh-CN"/>
        </w:rPr>
        <w:t xml:space="preserve">Option 3: </w:t>
      </w:r>
      <w:r w:rsidR="005A067D" w:rsidRPr="005A067D">
        <w:rPr>
          <w:rFonts w:eastAsia="宋体"/>
          <w:b/>
          <w:lang w:eastAsia="zh-CN"/>
        </w:rPr>
        <w:t xml:space="preserve">Define a </w:t>
      </w:r>
      <w:proofErr w:type="spellStart"/>
      <w:r w:rsidR="005A067D" w:rsidRPr="005A067D">
        <w:rPr>
          <w:rFonts w:eastAsia="宋体"/>
          <w:b/>
          <w:lang w:eastAsia="zh-CN"/>
        </w:rPr>
        <w:t>QoS</w:t>
      </w:r>
      <w:proofErr w:type="spellEnd"/>
      <w:r w:rsidR="005A067D" w:rsidRPr="005A067D">
        <w:rPr>
          <w:rFonts w:eastAsia="宋体"/>
          <w:b/>
          <w:lang w:eastAsia="zh-CN"/>
        </w:rPr>
        <w:t xml:space="preserve"> profile for DCR message and </w:t>
      </w:r>
      <w:r w:rsidR="000B2B47">
        <w:rPr>
          <w:rFonts w:eastAsia="宋体" w:hint="eastAsia"/>
          <w:b/>
          <w:lang w:eastAsia="zh-CN"/>
        </w:rPr>
        <w:t xml:space="preserve">use the DRX for this </w:t>
      </w:r>
      <w:proofErr w:type="spellStart"/>
      <w:r w:rsidR="000B2B47">
        <w:rPr>
          <w:rFonts w:eastAsia="宋体" w:hint="eastAsia"/>
          <w:b/>
          <w:lang w:eastAsia="zh-CN"/>
        </w:rPr>
        <w:t>QoS</w:t>
      </w:r>
      <w:proofErr w:type="spellEnd"/>
      <w:r w:rsidR="000B2B47">
        <w:rPr>
          <w:rFonts w:eastAsia="宋体" w:hint="eastAsia"/>
          <w:b/>
          <w:lang w:eastAsia="zh-CN"/>
        </w:rPr>
        <w:t xml:space="preserve"> profile</w:t>
      </w:r>
      <w:r w:rsidR="005A067D" w:rsidRPr="005A067D">
        <w:rPr>
          <w:rFonts w:eastAsia="宋体"/>
          <w:b/>
          <w:lang w:eastAsia="zh-CN"/>
        </w:rPr>
        <w:t>.</w:t>
      </w:r>
    </w:p>
    <w:p w:rsidR="001446A6" w:rsidRDefault="005A067D" w:rsidP="005A067D">
      <w:pPr>
        <w:pStyle w:val="ab"/>
        <w:numPr>
          <w:ilvl w:val="0"/>
          <w:numId w:val="18"/>
        </w:numPr>
        <w:spacing w:afterLines="50" w:after="120"/>
        <w:ind w:firstLineChars="0"/>
        <w:jc w:val="both"/>
        <w:rPr>
          <w:rFonts w:eastAsia="宋体"/>
          <w:b/>
          <w:lang w:eastAsia="zh-CN"/>
        </w:rPr>
      </w:pPr>
      <w:r>
        <w:rPr>
          <w:rFonts w:eastAsia="宋体" w:hint="eastAsia"/>
          <w:b/>
          <w:lang w:eastAsia="zh-CN"/>
        </w:rPr>
        <w:t xml:space="preserve">Option 4: </w:t>
      </w:r>
      <w:r w:rsidR="001446A6">
        <w:rPr>
          <w:rFonts w:eastAsia="宋体" w:hint="eastAsia"/>
          <w:b/>
          <w:lang w:eastAsia="zh-CN"/>
        </w:rPr>
        <w:t>Others</w:t>
      </w:r>
      <w:r w:rsidR="00AA6B51">
        <w:rPr>
          <w:rFonts w:eastAsia="宋体" w:hint="eastAsia"/>
          <w:b/>
          <w:lang w:eastAsia="zh-CN"/>
        </w:rPr>
        <w:t xml:space="preserve"> </w:t>
      </w:r>
      <w:r w:rsidR="005073AD" w:rsidRPr="00772476">
        <w:rPr>
          <w:rFonts w:eastAsia="宋体"/>
          <w:b/>
          <w:lang w:eastAsia="zh-CN"/>
        </w:rPr>
        <w:t>(</w:t>
      </w:r>
      <w:r w:rsidR="00C56566">
        <w:rPr>
          <w:rFonts w:eastAsia="宋体" w:hint="eastAsia"/>
          <w:b/>
          <w:lang w:eastAsia="zh-CN"/>
        </w:rPr>
        <w:t>Please give the detailed description</w:t>
      </w:r>
      <w:r w:rsidR="005073AD" w:rsidRPr="00772476">
        <w:rPr>
          <w:rFonts w:eastAsia="宋体"/>
          <w:b/>
          <w:lang w:eastAsia="zh-CN"/>
        </w:rPr>
        <w:t>)</w:t>
      </w:r>
      <w:r w:rsidR="005073AD" w:rsidRPr="00772476">
        <w:rPr>
          <w:rFonts w:eastAsia="宋体" w:hint="eastAsia"/>
          <w:b/>
          <w:lang w:eastAsia="zh-CN"/>
        </w:rPr>
        <w:t>.</w:t>
      </w:r>
    </w:p>
    <w:p w:rsidR="002D0098" w:rsidRDefault="002D0098" w:rsidP="00191998">
      <w:pPr>
        <w:rPr>
          <w:kern w:val="2"/>
          <w:sz w:val="21"/>
          <w:szCs w:val="22"/>
          <w:lang w:eastAsia="zh-CN"/>
        </w:rPr>
      </w:pPr>
    </w:p>
    <w:p w:rsidR="007B692D" w:rsidRDefault="002D3A12" w:rsidP="007B692D">
      <w:pPr>
        <w:pStyle w:val="2"/>
        <w:ind w:left="925" w:hangingChars="289" w:hanging="925"/>
        <w:rPr>
          <w:lang w:eastAsia="zh-CN"/>
        </w:rPr>
      </w:pPr>
      <w:bookmarkStart w:id="20" w:name="_Ref81914060"/>
      <w:r>
        <w:rPr>
          <w:lang w:val="en-US"/>
        </w:rPr>
        <w:lastRenderedPageBreak/>
        <w:t>Whether SL DRX is applied after DCR message and before SL unicast DRX configuration is applied</w:t>
      </w:r>
      <w:r w:rsidR="007B692D">
        <w:rPr>
          <w:rFonts w:hint="eastAsia"/>
          <w:lang w:eastAsia="zh-CN"/>
        </w:rPr>
        <w:t>?</w:t>
      </w:r>
      <w:bookmarkEnd w:id="20"/>
    </w:p>
    <w:p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p w:rsidR="007B692D" w:rsidRDefault="007B692D" w:rsidP="00FD73BA">
      <w:pPr>
        <w:rPr>
          <w:lang w:val="en-GB" w:eastAsia="zh-CN"/>
        </w:rPr>
      </w:pPr>
    </w:p>
    <w:p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w:t>
      </w:r>
      <w:proofErr w:type="gramStart"/>
      <w:r w:rsidR="00A857F1">
        <w:rPr>
          <w:rFonts w:hint="eastAsia"/>
          <w:b/>
          <w:lang w:eastAsia="zh-CN"/>
        </w:rPr>
        <w:t>Yes</w:t>
      </w:r>
      <w:proofErr w:type="gramEnd"/>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rsidR="00AB15EA" w:rsidRDefault="00AB15EA" w:rsidP="00AB15EA">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Pr>
          <w:rFonts w:eastAsia="宋体" w:hint="eastAsia"/>
          <w:b/>
          <w:lang w:eastAsia="zh-CN"/>
        </w:rPr>
        <w:t>Use the default SL BC DRX configuration.</w:t>
      </w:r>
    </w:p>
    <w:p w:rsidR="00AB15EA" w:rsidRDefault="00AB15EA" w:rsidP="00AB15EA">
      <w:pPr>
        <w:pStyle w:val="ab"/>
        <w:numPr>
          <w:ilvl w:val="0"/>
          <w:numId w:val="18"/>
        </w:numPr>
        <w:spacing w:afterLines="50" w:after="120"/>
        <w:ind w:firstLineChars="0"/>
        <w:jc w:val="both"/>
        <w:rPr>
          <w:rFonts w:eastAsia="宋体"/>
          <w:b/>
          <w:lang w:eastAsia="zh-CN"/>
        </w:rPr>
      </w:pPr>
      <w:r>
        <w:rPr>
          <w:rFonts w:eastAsia="宋体" w:hint="eastAsia"/>
          <w:b/>
          <w:lang w:eastAsia="zh-CN"/>
        </w:rPr>
        <w:t>Option 2:</w:t>
      </w:r>
      <w:r w:rsidRPr="0078396B">
        <w:rPr>
          <w:rFonts w:eastAsia="宋体"/>
          <w:b/>
          <w:lang w:eastAsia="zh-CN"/>
        </w:rPr>
        <w:t xml:space="preserve"> </w:t>
      </w:r>
      <w:r>
        <w:rPr>
          <w:rFonts w:eastAsia="宋体" w:hint="eastAsia"/>
          <w:b/>
          <w:lang w:eastAsia="zh-CN"/>
        </w:rPr>
        <w:t>Define a dedicated DRX configuration.</w:t>
      </w:r>
    </w:p>
    <w:p w:rsidR="00AB15EA" w:rsidRDefault="00AB15EA" w:rsidP="00AB15EA">
      <w:pPr>
        <w:pStyle w:val="ab"/>
        <w:numPr>
          <w:ilvl w:val="0"/>
          <w:numId w:val="18"/>
        </w:numPr>
        <w:spacing w:afterLines="50" w:after="120"/>
        <w:ind w:firstLineChars="0"/>
        <w:jc w:val="both"/>
        <w:rPr>
          <w:rFonts w:eastAsia="宋体"/>
          <w:b/>
          <w:lang w:eastAsia="zh-CN"/>
        </w:rPr>
      </w:pPr>
      <w:r>
        <w:rPr>
          <w:rFonts w:eastAsia="宋体" w:hint="eastAsia"/>
          <w:b/>
          <w:lang w:eastAsia="zh-CN"/>
        </w:rPr>
        <w:t xml:space="preserve">Option 3: </w:t>
      </w:r>
      <w:r w:rsidRPr="005A067D">
        <w:rPr>
          <w:rFonts w:eastAsia="宋体"/>
          <w:b/>
          <w:lang w:eastAsia="zh-CN"/>
        </w:rPr>
        <w:t xml:space="preserve">Define a </w:t>
      </w:r>
      <w:proofErr w:type="spellStart"/>
      <w:r w:rsidRPr="005A067D">
        <w:rPr>
          <w:rFonts w:eastAsia="宋体"/>
          <w:b/>
          <w:lang w:eastAsia="zh-CN"/>
        </w:rPr>
        <w:t>QoS</w:t>
      </w:r>
      <w:proofErr w:type="spellEnd"/>
      <w:r w:rsidRPr="005A067D">
        <w:rPr>
          <w:rFonts w:eastAsia="宋体"/>
          <w:b/>
          <w:lang w:eastAsia="zh-CN"/>
        </w:rPr>
        <w:t xml:space="preserve"> profile for DCR message and </w:t>
      </w:r>
      <w:r>
        <w:rPr>
          <w:rFonts w:eastAsia="宋体" w:hint="eastAsia"/>
          <w:b/>
          <w:lang w:eastAsia="zh-CN"/>
        </w:rPr>
        <w:t xml:space="preserve">use the DRX for this </w:t>
      </w:r>
      <w:proofErr w:type="spellStart"/>
      <w:r>
        <w:rPr>
          <w:rFonts w:eastAsia="宋体" w:hint="eastAsia"/>
          <w:b/>
          <w:lang w:eastAsia="zh-CN"/>
        </w:rPr>
        <w:t>QoS</w:t>
      </w:r>
      <w:proofErr w:type="spellEnd"/>
      <w:r>
        <w:rPr>
          <w:rFonts w:eastAsia="宋体" w:hint="eastAsia"/>
          <w:b/>
          <w:lang w:eastAsia="zh-CN"/>
        </w:rPr>
        <w:t xml:space="preserve"> profile</w:t>
      </w:r>
      <w:r w:rsidRPr="005A067D">
        <w:rPr>
          <w:rFonts w:eastAsia="宋体"/>
          <w:b/>
          <w:lang w:eastAsia="zh-CN"/>
        </w:rPr>
        <w:t>.</w:t>
      </w:r>
    </w:p>
    <w:p w:rsidR="009223A6" w:rsidRPr="00A857F1" w:rsidRDefault="00AB15EA" w:rsidP="00A857F1">
      <w:pPr>
        <w:pStyle w:val="ab"/>
        <w:numPr>
          <w:ilvl w:val="0"/>
          <w:numId w:val="18"/>
        </w:numPr>
        <w:spacing w:afterLines="50" w:after="120"/>
        <w:ind w:firstLineChars="0"/>
        <w:jc w:val="both"/>
        <w:rPr>
          <w:rFonts w:eastAsia="宋体"/>
          <w:b/>
          <w:lang w:eastAsia="zh-CN"/>
        </w:rPr>
      </w:pPr>
      <w:r>
        <w:rPr>
          <w:rFonts w:eastAsia="宋体" w:hint="eastAsia"/>
          <w:b/>
          <w:lang w:eastAsia="zh-CN"/>
        </w:rPr>
        <w:t xml:space="preserve">Option 4: Others </w:t>
      </w:r>
      <w:r w:rsidRPr="00772476">
        <w:rPr>
          <w:rFonts w:eastAsia="宋体"/>
          <w:b/>
          <w:lang w:eastAsia="zh-CN"/>
        </w:rPr>
        <w:t>(</w:t>
      </w:r>
      <w:r>
        <w:rPr>
          <w:rFonts w:eastAsia="宋体" w:hint="eastAsia"/>
          <w:b/>
          <w:lang w:eastAsia="zh-CN"/>
        </w:rPr>
        <w:t>Please give the detailed description</w:t>
      </w:r>
      <w:r w:rsidRPr="00772476">
        <w:rPr>
          <w:rFonts w:eastAsia="宋体"/>
          <w:b/>
          <w:lang w:eastAsia="zh-CN"/>
        </w:rPr>
        <w:t>)</w:t>
      </w:r>
      <w:r w:rsidRPr="00772476">
        <w:rPr>
          <w:rFonts w:eastAsia="宋体" w:hint="eastAsia"/>
          <w:b/>
          <w:lang w:eastAsia="zh-CN"/>
        </w:rPr>
        <w:t>.</w:t>
      </w:r>
    </w:p>
    <w:p w:rsidR="00240A30" w:rsidRDefault="00240A30" w:rsidP="00D5715F">
      <w:pPr>
        <w:spacing w:beforeLines="50" w:before="120" w:afterLines="50" w:after="120"/>
        <w:jc w:val="both"/>
        <w:rPr>
          <w:b/>
          <w:lang w:eastAsia="zh-CN"/>
        </w:rPr>
      </w:pPr>
    </w:p>
    <w:p w:rsidR="00240A30" w:rsidRDefault="00240A30" w:rsidP="00D5715F">
      <w:pPr>
        <w:spacing w:beforeLines="50" w:before="120" w:afterLines="50" w:after="120"/>
        <w:jc w:val="both"/>
        <w:rPr>
          <w:b/>
          <w:lang w:eastAsia="zh-CN"/>
        </w:rPr>
      </w:pPr>
    </w:p>
    <w:p w:rsidR="007B692D" w:rsidRDefault="007B692D" w:rsidP="00FD73BA">
      <w:pPr>
        <w:rPr>
          <w:lang w:val="en-GB" w:eastAsia="zh-CN"/>
        </w:rPr>
      </w:pPr>
    </w:p>
    <w:p w:rsidR="007B692D" w:rsidRDefault="007B692D" w:rsidP="00FD73BA">
      <w:pPr>
        <w:rPr>
          <w:lang w:val="en-GB" w:eastAsia="zh-CN"/>
        </w:rPr>
      </w:pPr>
    </w:p>
    <w:p w:rsidR="007B692D" w:rsidRDefault="007954BB" w:rsidP="007B692D">
      <w:pPr>
        <w:pStyle w:val="2"/>
        <w:ind w:left="925" w:hangingChars="289" w:hanging="925"/>
        <w:rPr>
          <w:lang w:eastAsia="zh-CN"/>
        </w:rPr>
      </w:pPr>
      <w:bookmarkStart w:id="21"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21"/>
    </w:p>
    <w:p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rsidR="00CF0A18" w:rsidRDefault="00C578A3" w:rsidP="00C578A3">
      <w:pPr>
        <w:jc w:val="center"/>
        <w:rPr>
          <w:lang w:val="en-GB" w:eastAsia="zh-CN"/>
        </w:rPr>
      </w:pPr>
      <w:r>
        <w:object w:dxaOrig="7431" w:dyaOrig="43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pt;height:218pt" o:ole="">
            <v:imagedata r:id="rId9" o:title=""/>
          </v:shape>
          <o:OLEObject Type="Embed" ProgID="Visio.Drawing.11" ShapeID="_x0000_i1025" DrawAspect="Content" ObjectID="_1693405285" r:id="rId10"/>
        </w:object>
      </w:r>
    </w:p>
    <w:p w:rsidR="00C578A3" w:rsidRDefault="00C578A3" w:rsidP="00C578A3">
      <w:pPr>
        <w:pStyle w:val="TF"/>
      </w:pPr>
      <w:r>
        <w:t xml:space="preserve">Figure 6.3.2-1: Procedure for groupcast mode of </w:t>
      </w:r>
      <w:r>
        <w:rPr>
          <w:lang w:eastAsia="ko-KR"/>
        </w:rPr>
        <w:t>V2X communication over PC5 reference point</w:t>
      </w:r>
    </w:p>
    <w:p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rsidR="00C578A3" w:rsidRDefault="00660892" w:rsidP="00DD3A1A">
      <w:pPr>
        <w:jc w:val="both"/>
        <w:rPr>
          <w:lang w:val="en-GB" w:eastAsia="zh-CN"/>
        </w:rPr>
      </w:pPr>
      <w:r>
        <w:rPr>
          <w:rFonts w:hint="eastAsia"/>
          <w:lang w:val="en-GB" w:eastAsia="zh-CN"/>
        </w:rPr>
        <w:lastRenderedPageBreak/>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rsidR="00EE4673" w:rsidRDefault="00EE4673" w:rsidP="00DD3A1A">
      <w:pPr>
        <w:jc w:val="both"/>
        <w:rPr>
          <w:lang w:val="en-GB" w:eastAsia="zh-CN"/>
        </w:rPr>
      </w:pPr>
      <w:r w:rsidRPr="00EE4673">
        <w:rPr>
          <w:noProof/>
          <w:lang w:eastAsia="zh-CN"/>
        </w:rPr>
        <mc:AlternateContent>
          <mc:Choice Requires="wps">
            <w:drawing>
              <wp:inline distT="0" distB="0" distL="0" distR="0" wp14:anchorId="20C7FA36" wp14:editId="32D6A377">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rsidR="00EE79B8" w:rsidRDefault="00EE79B8">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id="_x0000_s1031"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MoVPPs3AgAATQQAAA4AAAAAAAAAAAAA&#10;AAAALgIAAGRycy9lMm9Eb2MueG1sUEsBAi0AFAAGAAgAAAAhAA1Qo+ndAAAABAEAAA8AAAAAAAAA&#10;AAAAAAAAkQQAAGRycy9kb3ducmV2LnhtbFBLBQYAAAAABAAEAPMAAACbBQAAAAA=&#10;">
                <v:textbox>
                  <w:txbxContent>
                    <w:p w:rsidR="00EE79B8" w:rsidRDefault="00EE79B8">
                      <w:r w:rsidRPr="004030F2">
                        <w:rPr>
                          <w:lang w:eastAsia="zh-CN"/>
                        </w:rPr>
                        <w:t>4: Working assumption: DRX configuration for V2X group management signaling is out of RAN2 scope.</w:t>
                      </w:r>
                    </w:p>
                  </w:txbxContent>
                </v:textbox>
                <w10:anchorlock/>
              </v:shape>
            </w:pict>
          </mc:Fallback>
        </mc:AlternateContent>
      </w:r>
    </w:p>
    <w:p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s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p w:rsidR="005C1173" w:rsidRDefault="005C1173" w:rsidP="005F7A47">
      <w:pPr>
        <w:spacing w:beforeLines="50" w:before="120" w:afterLines="50" w:after="120"/>
        <w:jc w:val="both"/>
        <w:rPr>
          <w:b/>
          <w:lang w:eastAsia="zh-CN"/>
        </w:rPr>
      </w:pPr>
    </w:p>
    <w:p w:rsidR="005C1173" w:rsidRDefault="005C1173" w:rsidP="005F7A47">
      <w:pPr>
        <w:spacing w:beforeLines="50" w:before="120" w:afterLines="50" w:after="120"/>
        <w:jc w:val="both"/>
        <w:rPr>
          <w:b/>
          <w:lang w:eastAsia="zh-CN"/>
        </w:rPr>
      </w:pPr>
    </w:p>
    <w:p w:rsidR="005C1173" w:rsidRDefault="005C1173" w:rsidP="005F7A47">
      <w:pPr>
        <w:spacing w:beforeLines="50" w:before="120" w:afterLines="50" w:after="120"/>
        <w:jc w:val="both"/>
        <w:rPr>
          <w:b/>
          <w:lang w:eastAsia="zh-CN"/>
        </w:rPr>
      </w:pPr>
    </w:p>
    <w:p w:rsidR="00140D13" w:rsidRDefault="00140D13">
      <w:pPr>
        <w:pStyle w:val="1"/>
        <w:rPr>
          <w:b/>
          <w:lang w:val="en-US"/>
        </w:rPr>
      </w:pPr>
      <w:r>
        <w:rPr>
          <w:lang w:val="en-US"/>
        </w:rPr>
        <w:t>Conclusion</w:t>
      </w:r>
    </w:p>
    <w:p w:rsidR="001F49D8" w:rsidRDefault="001F49D8"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26772E" w:rsidRDefault="0026772E" w:rsidP="00E016BD">
      <w:pPr>
        <w:rPr>
          <w:i/>
          <w:iCs/>
          <w:u w:val="single"/>
          <w:lang w:eastAsia="zh-CN"/>
        </w:rPr>
      </w:pPr>
    </w:p>
    <w:p w:rsidR="00140D13" w:rsidRDefault="00140D13">
      <w:pPr>
        <w:pStyle w:val="1"/>
        <w:rPr>
          <w:lang w:val="en-US"/>
        </w:rPr>
      </w:pPr>
      <w:r>
        <w:rPr>
          <w:lang w:val="en-US"/>
        </w:rPr>
        <w:t>References</w:t>
      </w:r>
    </w:p>
    <w:p w:rsidR="00DC3D06" w:rsidRPr="005348B4" w:rsidRDefault="00A4426B"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22"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22"/>
    </w:p>
    <w:p w:rsidR="00813A70" w:rsidRPr="005348B4" w:rsidRDefault="00A51826"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23" w:name="_Ref82158215"/>
      <w:bookmarkStart w:id="24" w:name="_Ref80365377"/>
      <w:r w:rsidRPr="005348B4">
        <w:rPr>
          <w:rFonts w:eastAsiaTheme="minorEastAsia" w:cs="Arial"/>
          <w:lang w:eastAsia="zh-CN"/>
        </w:rPr>
        <w:lastRenderedPageBreak/>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23"/>
      <w:r w:rsidRPr="005348B4">
        <w:rPr>
          <w:rFonts w:eastAsiaTheme="minorEastAsia" w:cs="Arial"/>
          <w:lang w:eastAsia="zh-CN"/>
        </w:rPr>
        <w:t xml:space="preserve"> </w:t>
      </w:r>
      <w:bookmarkEnd w:id="24"/>
    </w:p>
    <w:bookmarkStart w:id="25" w:name="_Ref82162636"/>
    <w:bookmarkStart w:id="26" w:name="_Ref80362615"/>
    <w:p w:rsidR="004A62AD" w:rsidRPr="005348B4" w:rsidRDefault="00FC664C"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Pr="005348B4">
        <w:rPr>
          <w:rFonts w:eastAsiaTheme="minorEastAsia" w:cs="Arial"/>
          <w:lang w:eastAsia="zh-CN"/>
        </w:rPr>
        <w:instrText xml:space="preserve"> HYPERLINK "file:///C:\\Users\\mtk16923\\Documents\\3GPP%20Meetings\\202108%20-%20RAN2_115-e,%20Online\\Extracts\\R2-2107313.docx" \o "C:Usersmtk16923Documents3GPP Meetings202108 - RAN2_115-e, OnlineExtractsR2-2107313.docx" </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25"/>
      <w:r w:rsidR="004A62AD" w:rsidRPr="005348B4">
        <w:rPr>
          <w:rFonts w:eastAsiaTheme="minorEastAsia" w:cs="Arial"/>
          <w:lang w:eastAsia="zh-CN"/>
        </w:rPr>
        <w:t xml:space="preserve"> </w:t>
      </w:r>
      <w:bookmarkStart w:id="27" w:name="_Ref80362617"/>
      <w:bookmarkEnd w:id="26"/>
    </w:p>
    <w:bookmarkStart w:id="28" w:name="_Ref82505762"/>
    <w:p w:rsidR="00FC664C" w:rsidRPr="005348B4" w:rsidRDefault="00A46161"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instrText xml:space="preserve"> HYPERLINK "file:///C:\\Users\\mtk16923\\Documents\\3GPP%20Meetings\\202108%20-%20RAN2_115-e,%20Online\\Extracts\\R2-2108152-Relay%20Discovery%20for%20stage%203.docx" \o "C:Usersmtk16923Documents3GPP Meetings202108 - RAN2_115-e, OnlineExtractsR2-2108152-Relay Discovery for stage 3.docx" </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27"/>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28"/>
    </w:p>
    <w:p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29" w:name="_Ref80367286"/>
      <w:bookmarkStart w:id="30" w:name="_Ref82181060"/>
      <w:r w:rsidRPr="005348B4">
        <w:rPr>
          <w:rFonts w:eastAsiaTheme="minorEastAsia" w:cs="Arial"/>
          <w:lang w:eastAsia="zh-CN"/>
        </w:rPr>
        <w:t>R2-210</w:t>
      </w:r>
      <w:r w:rsidR="00CE3428" w:rsidRPr="005348B4">
        <w:rPr>
          <w:rFonts w:eastAsiaTheme="minorEastAsia" w:cs="Arial" w:hint="eastAsia"/>
          <w:lang w:eastAsia="zh-CN"/>
        </w:rPr>
        <w:t>8982</w:t>
      </w:r>
      <w:bookmarkEnd w:id="29"/>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30"/>
    </w:p>
    <w:p w:rsidR="00CE3428" w:rsidRPr="005348B4" w:rsidRDefault="00CE3428"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1" w:name="_Ref80367288"/>
      <w:bookmarkStart w:id="32" w:name="_Ref82182995"/>
      <w:r w:rsidRPr="005348B4">
        <w:rPr>
          <w:rFonts w:eastAsiaTheme="minorEastAsia" w:cs="Arial"/>
          <w:lang w:eastAsia="zh-CN"/>
        </w:rPr>
        <w:t>R2-2108</w:t>
      </w:r>
      <w:r w:rsidR="00CE3428" w:rsidRPr="005348B4">
        <w:rPr>
          <w:rFonts w:eastAsiaTheme="minorEastAsia" w:cs="Arial" w:hint="eastAsia"/>
          <w:lang w:eastAsia="zh-CN"/>
        </w:rPr>
        <w:t>984</w:t>
      </w:r>
      <w:bookmarkEnd w:id="31"/>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32"/>
    </w:p>
    <w:p w:rsidR="005C4A20" w:rsidRPr="005348B4" w:rsidRDefault="005C4A20"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3"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33"/>
    </w:p>
    <w:p w:rsidR="006417EF" w:rsidRPr="005348B4" w:rsidRDefault="006417EF"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4"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34"/>
      <w:r w:rsidR="00CA79D0">
        <w:rPr>
          <w:rFonts w:eastAsiaTheme="minorEastAsia" w:cs="Arial" w:hint="eastAsia"/>
          <w:lang w:eastAsia="zh-CN"/>
        </w:rPr>
        <w:t xml:space="preserve"> vivo</w:t>
      </w:r>
    </w:p>
    <w:p w:rsidR="00423384" w:rsidRPr="005348B4" w:rsidRDefault="00456F3B" w:rsidP="00660892">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5"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35"/>
    </w:p>
    <w:sectPr w:rsidR="00423384" w:rsidRPr="005348B4">
      <w:headerReference w:type="even" r:id="rId11"/>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7128" w:rsidRDefault="00CD7128">
      <w:pPr>
        <w:spacing w:after="0"/>
      </w:pPr>
      <w:r>
        <w:separator/>
      </w:r>
    </w:p>
  </w:endnote>
  <w:endnote w:type="continuationSeparator" w:id="0">
    <w:p w:rsidR="00CD7128" w:rsidRDefault="00CD712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ZapfDingbats">
    <w:altName w:val="Wingdings"/>
    <w:panose1 w:val="00000000000000000000"/>
    <w:charset w:val="00"/>
    <w:family w:val="roman"/>
    <w:notTrueType/>
    <w:pitch w:val="default"/>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等线">
    <w:altName w:val="宋体"/>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panose1 w:val="02020603050405020304"/>
    <w:charset w:val="00"/>
    <w:family w:val="roman"/>
    <w:pitch w:val="variable"/>
    <w:sig w:usb0="00000007" w:usb1="00000000" w:usb2="00000000" w:usb3="00000000" w:csb0="00000093" w:csb1="00000000"/>
  </w:font>
  <w:font w:name="Calibri">
    <w:panose1 w:val="020F0502020204030204"/>
    <w:charset w:val="00"/>
    <w:family w:val="swiss"/>
    <w:pitch w:val="variable"/>
    <w:sig w:usb0="E00002FF" w:usb1="4000ACFF" w:usb2="00000001" w:usb3="00000000" w:csb0="0000019F" w:csb1="00000000"/>
  </w:font>
  <w:font w:name="游明朝">
    <w:altName w:val="宋体"/>
    <w:panose1 w:val="00000000000000000000"/>
    <w:charset w:val="86"/>
    <w:family w:val="roman"/>
    <w:notTrueType/>
    <w:pitch w:val="default"/>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7128" w:rsidRDefault="00CD7128">
      <w:pPr>
        <w:spacing w:after="0"/>
      </w:pPr>
      <w:r>
        <w:separator/>
      </w:r>
    </w:p>
  </w:footnote>
  <w:footnote w:type="continuationSeparator" w:id="0">
    <w:p w:rsidR="00CD7128" w:rsidRDefault="00CD712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79B8" w:rsidRDefault="00EE79B8"/>
  <w:p w:rsidR="00EE79B8" w:rsidRDefault="00EE79B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C8F0D8B"/>
    <w:multiLevelType w:val="singleLevel"/>
    <w:tmpl w:val="DC8F0D8B"/>
    <w:lvl w:ilvl="0">
      <w:start w:val="1"/>
      <w:numFmt w:val="decimal"/>
      <w:lvlText w:val="[%1]"/>
      <w:lvlJc w:val="left"/>
      <w:pPr>
        <w:tabs>
          <w:tab w:val="left" w:pos="312"/>
        </w:tabs>
      </w:pPr>
    </w:lvl>
  </w:abstractNum>
  <w:abstractNum w:abstractNumId="1">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nsid w:val="EEC575C6"/>
    <w:multiLevelType w:val="singleLevel"/>
    <w:tmpl w:val="EEC575C6"/>
    <w:lvl w:ilvl="0">
      <w:start w:val="1"/>
      <w:numFmt w:val="decimal"/>
      <w:lvlText w:val="%1&gt;"/>
      <w:lvlJc w:val="left"/>
    </w:lvl>
  </w:abstractNum>
  <w:abstractNum w:abstractNumId="3">
    <w:nsid w:val="FFFFFF89"/>
    <w:multiLevelType w:val="singleLevel"/>
    <w:tmpl w:val="FFFFFF89"/>
    <w:lvl w:ilvl="0">
      <w:start w:val="1"/>
      <w:numFmt w:val="bullet"/>
      <w:pStyle w:val="a"/>
      <w:lvlText w:val=""/>
      <w:lvlJc w:val="left"/>
      <w:pPr>
        <w:tabs>
          <w:tab w:val="num" w:pos="360"/>
        </w:tabs>
        <w:ind w:left="360" w:hanging="360"/>
      </w:pPr>
      <w:rPr>
        <w:rFonts w:ascii="Symbol" w:hAnsi="Symbol" w:hint="default"/>
      </w:rPr>
    </w:lvl>
  </w:abstractNum>
  <w:abstractNum w:abstractNumId="4">
    <w:nsid w:val="029C43EC"/>
    <w:multiLevelType w:val="hybridMultilevel"/>
    <w:tmpl w:val="EE5869D2"/>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00935B3"/>
    <w:multiLevelType w:val="singleLevel"/>
    <w:tmpl w:val="100935B3"/>
    <w:lvl w:ilvl="0">
      <w:start w:val="1"/>
      <w:numFmt w:val="decimal"/>
      <w:suff w:val="space"/>
      <w:lvlText w:val="Option%1."/>
      <w:lvlJc w:val="left"/>
      <w:pPr>
        <w:ind w:left="425" w:hanging="425"/>
      </w:pPr>
    </w:lvl>
  </w:abstractNum>
  <w:abstractNum w:abstractNumId="8">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5">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6">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19">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1">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51847699"/>
    <w:multiLevelType w:val="hybridMultilevel"/>
    <w:tmpl w:val="239CA124"/>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3B167C0"/>
    <w:multiLevelType w:val="hybridMultilevel"/>
    <w:tmpl w:val="EA705CC6"/>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F06053C"/>
    <w:multiLevelType w:val="hybridMultilevel"/>
    <w:tmpl w:val="0DEEBB74"/>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5">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36">
    <w:nsid w:val="7A0F5594"/>
    <w:multiLevelType w:val="hybridMultilevel"/>
    <w:tmpl w:val="93D4B074"/>
    <w:lvl w:ilvl="0" w:tplc="3A042E40">
      <w:start w:val="1"/>
      <w:numFmt w:val="decimal"/>
      <w:lvlText w:val="%1."/>
      <w:lvlJc w:val="left"/>
      <w:pPr>
        <w:ind w:left="720" w:hanging="360"/>
      </w:pPr>
      <w:rPr>
        <w:rFonts w:ascii="Arial" w:eastAsia="宋体"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4"/>
  </w:num>
  <w:num w:numId="2">
    <w:abstractNumId w:val="3"/>
  </w:num>
  <w:num w:numId="3">
    <w:abstractNumId w:val="23"/>
  </w:num>
  <w:num w:numId="4">
    <w:abstractNumId w:val="37"/>
  </w:num>
  <w:num w:numId="5">
    <w:abstractNumId w:val="33"/>
  </w:num>
  <w:num w:numId="6">
    <w:abstractNumId w:val="18"/>
  </w:num>
  <w:num w:numId="7">
    <w:abstractNumId w:val="19"/>
  </w:num>
  <w:num w:numId="8">
    <w:abstractNumId w:val="24"/>
  </w:num>
  <w:num w:numId="9">
    <w:abstractNumId w:val="21"/>
  </w:num>
  <w:num w:numId="10">
    <w:abstractNumId w:val="36"/>
  </w:num>
  <w:num w:numId="11">
    <w:abstractNumId w:val="5"/>
  </w:num>
  <w:num w:numId="12">
    <w:abstractNumId w:val="34"/>
  </w:num>
  <w:num w:numId="13">
    <w:abstractNumId w:val="6"/>
  </w:num>
  <w:num w:numId="14">
    <w:abstractNumId w:val="28"/>
  </w:num>
  <w:num w:numId="15">
    <w:abstractNumId w:val="25"/>
  </w:num>
  <w:num w:numId="16">
    <w:abstractNumId w:val="4"/>
  </w:num>
  <w:num w:numId="17">
    <w:abstractNumId w:val="27"/>
  </w:num>
  <w:num w:numId="18">
    <w:abstractNumId w:val="32"/>
  </w:num>
  <w:num w:numId="19">
    <w:abstractNumId w:val="10"/>
  </w:num>
  <w:num w:numId="20">
    <w:abstractNumId w:val="26"/>
  </w:num>
  <w:num w:numId="21">
    <w:abstractNumId w:val="16"/>
  </w:num>
  <w:num w:numId="22">
    <w:abstractNumId w:val="29"/>
  </w:num>
  <w:num w:numId="23">
    <w:abstractNumId w:val="20"/>
  </w:num>
  <w:num w:numId="24">
    <w:abstractNumId w:val="34"/>
  </w:num>
  <w:num w:numId="25">
    <w:abstractNumId w:val="34"/>
  </w:num>
  <w:num w:numId="26">
    <w:abstractNumId w:val="11"/>
  </w:num>
  <w:num w:numId="27">
    <w:abstractNumId w:val="14"/>
  </w:num>
  <w:num w:numId="28">
    <w:abstractNumId w:val="35"/>
  </w:num>
  <w:num w:numId="29">
    <w:abstractNumId w:val="30"/>
  </w:num>
  <w:num w:numId="30">
    <w:abstractNumId w:val="12"/>
  </w:num>
  <w:num w:numId="31">
    <w:abstractNumId w:val="13"/>
  </w:num>
  <w:num w:numId="32">
    <w:abstractNumId w:val="9"/>
  </w:num>
  <w:num w:numId="33">
    <w:abstractNumId w:val="22"/>
  </w:num>
  <w:num w:numId="3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17"/>
  </w:num>
  <w:num w:numId="37">
    <w:abstractNumId w:val="2"/>
  </w:num>
  <w:num w:numId="38">
    <w:abstractNumId w:val="7"/>
    <w:lvlOverride w:ilvl="0">
      <w:startOverride w:val="1"/>
    </w:lvlOverride>
  </w:num>
  <w:num w:numId="39">
    <w:abstractNumId w:val="8"/>
  </w:num>
  <w:num w:numId="40">
    <w:abstractNumId w:val="1"/>
  </w:num>
  <w:num w:numId="41">
    <w:abstractNumId w:val="15"/>
  </w:num>
  <w:num w:numId="42">
    <w:abstractNumId w:val="31"/>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张博源(Boyuan)">
    <w15:presenceInfo w15:providerId="AD" w15:userId="S-1-5-21-1439682878-3164288827-2260694920-9066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spelling="clean" w:grammar="clean"/>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523"/>
    <w:rsid w:val="00001C5F"/>
    <w:rsid w:val="00001CCD"/>
    <w:rsid w:val="000022CB"/>
    <w:rsid w:val="000028FB"/>
    <w:rsid w:val="00002A19"/>
    <w:rsid w:val="00002E12"/>
    <w:rsid w:val="00002E32"/>
    <w:rsid w:val="0000333A"/>
    <w:rsid w:val="0000364F"/>
    <w:rsid w:val="00003BB6"/>
    <w:rsid w:val="000040C8"/>
    <w:rsid w:val="00004438"/>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946"/>
    <w:rsid w:val="0001295B"/>
    <w:rsid w:val="0001297F"/>
    <w:rsid w:val="00012B50"/>
    <w:rsid w:val="00012DB5"/>
    <w:rsid w:val="00012E8B"/>
    <w:rsid w:val="000130D0"/>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A29"/>
    <w:rsid w:val="00021F2A"/>
    <w:rsid w:val="000225C2"/>
    <w:rsid w:val="000225DE"/>
    <w:rsid w:val="0002266B"/>
    <w:rsid w:val="00022769"/>
    <w:rsid w:val="00022A32"/>
    <w:rsid w:val="00022B1F"/>
    <w:rsid w:val="00022CAC"/>
    <w:rsid w:val="00022DB5"/>
    <w:rsid w:val="00022DDE"/>
    <w:rsid w:val="00023561"/>
    <w:rsid w:val="000238EF"/>
    <w:rsid w:val="00023AAA"/>
    <w:rsid w:val="00023E84"/>
    <w:rsid w:val="00023EC8"/>
    <w:rsid w:val="0002496C"/>
    <w:rsid w:val="00024BA4"/>
    <w:rsid w:val="000252F8"/>
    <w:rsid w:val="0002578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1726"/>
    <w:rsid w:val="00042776"/>
    <w:rsid w:val="00042BA3"/>
    <w:rsid w:val="00042DA9"/>
    <w:rsid w:val="00043174"/>
    <w:rsid w:val="0004371B"/>
    <w:rsid w:val="0004405C"/>
    <w:rsid w:val="00044267"/>
    <w:rsid w:val="0004454C"/>
    <w:rsid w:val="00044661"/>
    <w:rsid w:val="0004471E"/>
    <w:rsid w:val="00044ACD"/>
    <w:rsid w:val="00044D1C"/>
    <w:rsid w:val="00044E5F"/>
    <w:rsid w:val="0004500A"/>
    <w:rsid w:val="000452E1"/>
    <w:rsid w:val="0004532E"/>
    <w:rsid w:val="00045A37"/>
    <w:rsid w:val="00045D7F"/>
    <w:rsid w:val="00046BFB"/>
    <w:rsid w:val="00047600"/>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EAE"/>
    <w:rsid w:val="000930F7"/>
    <w:rsid w:val="0009346A"/>
    <w:rsid w:val="000934B6"/>
    <w:rsid w:val="0009375D"/>
    <w:rsid w:val="00093792"/>
    <w:rsid w:val="00093EC8"/>
    <w:rsid w:val="00094832"/>
    <w:rsid w:val="00094E87"/>
    <w:rsid w:val="00094EE8"/>
    <w:rsid w:val="00094F29"/>
    <w:rsid w:val="00095151"/>
    <w:rsid w:val="00095C5B"/>
    <w:rsid w:val="00095CD2"/>
    <w:rsid w:val="00095D17"/>
    <w:rsid w:val="00095DE2"/>
    <w:rsid w:val="00096521"/>
    <w:rsid w:val="000965D5"/>
    <w:rsid w:val="00096B5A"/>
    <w:rsid w:val="000973C8"/>
    <w:rsid w:val="00097516"/>
    <w:rsid w:val="00097C2A"/>
    <w:rsid w:val="00097EDC"/>
    <w:rsid w:val="000A0112"/>
    <w:rsid w:val="000A01C0"/>
    <w:rsid w:val="000A051C"/>
    <w:rsid w:val="000A073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F6E"/>
    <w:rsid w:val="000D2514"/>
    <w:rsid w:val="000D2EE9"/>
    <w:rsid w:val="000D334D"/>
    <w:rsid w:val="000D3463"/>
    <w:rsid w:val="000D34BB"/>
    <w:rsid w:val="000D34CC"/>
    <w:rsid w:val="000D34CE"/>
    <w:rsid w:val="000D4315"/>
    <w:rsid w:val="000D4348"/>
    <w:rsid w:val="000D4FAC"/>
    <w:rsid w:val="000D507F"/>
    <w:rsid w:val="000D51C6"/>
    <w:rsid w:val="000D52F0"/>
    <w:rsid w:val="000D5B17"/>
    <w:rsid w:val="000D6173"/>
    <w:rsid w:val="000D6347"/>
    <w:rsid w:val="000D6696"/>
    <w:rsid w:val="000D68E7"/>
    <w:rsid w:val="000D69BD"/>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E6"/>
    <w:rsid w:val="00102B06"/>
    <w:rsid w:val="0010310C"/>
    <w:rsid w:val="00103145"/>
    <w:rsid w:val="0010324A"/>
    <w:rsid w:val="00103939"/>
    <w:rsid w:val="00103C2F"/>
    <w:rsid w:val="00103D7A"/>
    <w:rsid w:val="00103ECC"/>
    <w:rsid w:val="001046FD"/>
    <w:rsid w:val="0010480E"/>
    <w:rsid w:val="00104EA8"/>
    <w:rsid w:val="00105759"/>
    <w:rsid w:val="00105D7F"/>
    <w:rsid w:val="00106034"/>
    <w:rsid w:val="00106871"/>
    <w:rsid w:val="00106A4D"/>
    <w:rsid w:val="00106D6F"/>
    <w:rsid w:val="00106D9E"/>
    <w:rsid w:val="00106E19"/>
    <w:rsid w:val="00106E5F"/>
    <w:rsid w:val="00106EF8"/>
    <w:rsid w:val="001070AF"/>
    <w:rsid w:val="001073C0"/>
    <w:rsid w:val="001079B5"/>
    <w:rsid w:val="00107C66"/>
    <w:rsid w:val="00107E32"/>
    <w:rsid w:val="00110A2F"/>
    <w:rsid w:val="00110D64"/>
    <w:rsid w:val="00110E6D"/>
    <w:rsid w:val="00111341"/>
    <w:rsid w:val="001115FB"/>
    <w:rsid w:val="0011216B"/>
    <w:rsid w:val="00112202"/>
    <w:rsid w:val="001129E5"/>
    <w:rsid w:val="00112AF8"/>
    <w:rsid w:val="00112BC2"/>
    <w:rsid w:val="00112C13"/>
    <w:rsid w:val="00113959"/>
    <w:rsid w:val="001139AD"/>
    <w:rsid w:val="00113AC2"/>
    <w:rsid w:val="00113BB6"/>
    <w:rsid w:val="00113D34"/>
    <w:rsid w:val="00113E5C"/>
    <w:rsid w:val="001147E8"/>
    <w:rsid w:val="001148A3"/>
    <w:rsid w:val="00114BFE"/>
    <w:rsid w:val="00115756"/>
    <w:rsid w:val="0011587B"/>
    <w:rsid w:val="00115AB6"/>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8A7"/>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89F"/>
    <w:rsid w:val="001469D8"/>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364"/>
    <w:rsid w:val="00151CCA"/>
    <w:rsid w:val="00151FF4"/>
    <w:rsid w:val="001521BD"/>
    <w:rsid w:val="0015243F"/>
    <w:rsid w:val="001526A0"/>
    <w:rsid w:val="00152812"/>
    <w:rsid w:val="001528AB"/>
    <w:rsid w:val="00152F33"/>
    <w:rsid w:val="001530D7"/>
    <w:rsid w:val="0015334E"/>
    <w:rsid w:val="00153854"/>
    <w:rsid w:val="00153CA8"/>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717"/>
    <w:rsid w:val="00163825"/>
    <w:rsid w:val="001641E2"/>
    <w:rsid w:val="00164428"/>
    <w:rsid w:val="001645D4"/>
    <w:rsid w:val="00164666"/>
    <w:rsid w:val="00164957"/>
    <w:rsid w:val="001649BD"/>
    <w:rsid w:val="00165076"/>
    <w:rsid w:val="0016546E"/>
    <w:rsid w:val="00165491"/>
    <w:rsid w:val="0016583D"/>
    <w:rsid w:val="001658C6"/>
    <w:rsid w:val="00165C82"/>
    <w:rsid w:val="00165F99"/>
    <w:rsid w:val="00165FAB"/>
    <w:rsid w:val="0016623C"/>
    <w:rsid w:val="0016664B"/>
    <w:rsid w:val="00166961"/>
    <w:rsid w:val="00166D76"/>
    <w:rsid w:val="00166DAA"/>
    <w:rsid w:val="00166E00"/>
    <w:rsid w:val="00166FF3"/>
    <w:rsid w:val="0016792A"/>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66C"/>
    <w:rsid w:val="00175F4C"/>
    <w:rsid w:val="00176A50"/>
    <w:rsid w:val="00176B73"/>
    <w:rsid w:val="001770AB"/>
    <w:rsid w:val="001771F1"/>
    <w:rsid w:val="00177BE2"/>
    <w:rsid w:val="00177C8B"/>
    <w:rsid w:val="00177D41"/>
    <w:rsid w:val="001800D4"/>
    <w:rsid w:val="001805E1"/>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40EB"/>
    <w:rsid w:val="001A42C8"/>
    <w:rsid w:val="001A46D6"/>
    <w:rsid w:val="001A4D2A"/>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6E4"/>
    <w:rsid w:val="001B3852"/>
    <w:rsid w:val="001B41E1"/>
    <w:rsid w:val="001B425E"/>
    <w:rsid w:val="001B4274"/>
    <w:rsid w:val="001B4EDB"/>
    <w:rsid w:val="001B54D9"/>
    <w:rsid w:val="001B5BAB"/>
    <w:rsid w:val="001B63EC"/>
    <w:rsid w:val="001B65CE"/>
    <w:rsid w:val="001B66BE"/>
    <w:rsid w:val="001B66FD"/>
    <w:rsid w:val="001B68D9"/>
    <w:rsid w:val="001B6ADB"/>
    <w:rsid w:val="001B6DCE"/>
    <w:rsid w:val="001B7652"/>
    <w:rsid w:val="001B7693"/>
    <w:rsid w:val="001B7736"/>
    <w:rsid w:val="001B7841"/>
    <w:rsid w:val="001C02D9"/>
    <w:rsid w:val="001C0976"/>
    <w:rsid w:val="001C1520"/>
    <w:rsid w:val="001C197A"/>
    <w:rsid w:val="001C1B77"/>
    <w:rsid w:val="001C1EBE"/>
    <w:rsid w:val="001C1ED5"/>
    <w:rsid w:val="001C23C5"/>
    <w:rsid w:val="001C28D1"/>
    <w:rsid w:val="001C2A39"/>
    <w:rsid w:val="001C35AF"/>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DF7"/>
    <w:rsid w:val="001E3E47"/>
    <w:rsid w:val="001E3F5F"/>
    <w:rsid w:val="001E3FF4"/>
    <w:rsid w:val="001E42D4"/>
    <w:rsid w:val="001E451C"/>
    <w:rsid w:val="001E4AC2"/>
    <w:rsid w:val="001E5301"/>
    <w:rsid w:val="001E54C7"/>
    <w:rsid w:val="001E552C"/>
    <w:rsid w:val="001E58A0"/>
    <w:rsid w:val="001E5B33"/>
    <w:rsid w:val="001E5B53"/>
    <w:rsid w:val="001E6156"/>
    <w:rsid w:val="001E6302"/>
    <w:rsid w:val="001E65A8"/>
    <w:rsid w:val="001E6A96"/>
    <w:rsid w:val="001E6AAA"/>
    <w:rsid w:val="001E6AD6"/>
    <w:rsid w:val="001E6C51"/>
    <w:rsid w:val="001E6CE5"/>
    <w:rsid w:val="001E747F"/>
    <w:rsid w:val="001E7658"/>
    <w:rsid w:val="001E79A5"/>
    <w:rsid w:val="001E7AD1"/>
    <w:rsid w:val="001E7B7C"/>
    <w:rsid w:val="001E7C8C"/>
    <w:rsid w:val="001E7CC0"/>
    <w:rsid w:val="001F0930"/>
    <w:rsid w:val="001F0B93"/>
    <w:rsid w:val="001F0E19"/>
    <w:rsid w:val="001F110A"/>
    <w:rsid w:val="001F113A"/>
    <w:rsid w:val="001F1162"/>
    <w:rsid w:val="001F1E7A"/>
    <w:rsid w:val="001F234A"/>
    <w:rsid w:val="001F24E2"/>
    <w:rsid w:val="001F28EB"/>
    <w:rsid w:val="001F28F3"/>
    <w:rsid w:val="001F2928"/>
    <w:rsid w:val="001F2E90"/>
    <w:rsid w:val="001F3147"/>
    <w:rsid w:val="001F3170"/>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65D"/>
    <w:rsid w:val="00212015"/>
    <w:rsid w:val="00212254"/>
    <w:rsid w:val="0021232D"/>
    <w:rsid w:val="002123B2"/>
    <w:rsid w:val="002124C0"/>
    <w:rsid w:val="00212986"/>
    <w:rsid w:val="00213114"/>
    <w:rsid w:val="002132CE"/>
    <w:rsid w:val="0021345F"/>
    <w:rsid w:val="0021347C"/>
    <w:rsid w:val="00213A67"/>
    <w:rsid w:val="002142B1"/>
    <w:rsid w:val="002142D0"/>
    <w:rsid w:val="0021433F"/>
    <w:rsid w:val="00214AF0"/>
    <w:rsid w:val="00214B12"/>
    <w:rsid w:val="00214E3A"/>
    <w:rsid w:val="002151A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588"/>
    <w:rsid w:val="002348F9"/>
    <w:rsid w:val="0023522A"/>
    <w:rsid w:val="002352BC"/>
    <w:rsid w:val="0023537E"/>
    <w:rsid w:val="002356EA"/>
    <w:rsid w:val="00235C20"/>
    <w:rsid w:val="00235C21"/>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A30"/>
    <w:rsid w:val="00240A4F"/>
    <w:rsid w:val="00240E11"/>
    <w:rsid w:val="00240E63"/>
    <w:rsid w:val="00240ED9"/>
    <w:rsid w:val="00240EFA"/>
    <w:rsid w:val="00241136"/>
    <w:rsid w:val="0024155C"/>
    <w:rsid w:val="002416E1"/>
    <w:rsid w:val="00241730"/>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32B6"/>
    <w:rsid w:val="002833C6"/>
    <w:rsid w:val="002836FD"/>
    <w:rsid w:val="00283FEA"/>
    <w:rsid w:val="0028412B"/>
    <w:rsid w:val="0028425A"/>
    <w:rsid w:val="00284295"/>
    <w:rsid w:val="002852D9"/>
    <w:rsid w:val="00285931"/>
    <w:rsid w:val="00285A72"/>
    <w:rsid w:val="00285B51"/>
    <w:rsid w:val="00285D76"/>
    <w:rsid w:val="00286198"/>
    <w:rsid w:val="00286347"/>
    <w:rsid w:val="0028657A"/>
    <w:rsid w:val="00286BE5"/>
    <w:rsid w:val="00286D7A"/>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95C"/>
    <w:rsid w:val="00292BF6"/>
    <w:rsid w:val="00292D5A"/>
    <w:rsid w:val="00292E7C"/>
    <w:rsid w:val="002930C5"/>
    <w:rsid w:val="00293342"/>
    <w:rsid w:val="002933AD"/>
    <w:rsid w:val="002933CA"/>
    <w:rsid w:val="00293540"/>
    <w:rsid w:val="002938DA"/>
    <w:rsid w:val="00293A77"/>
    <w:rsid w:val="002948EB"/>
    <w:rsid w:val="00294F82"/>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2494"/>
    <w:rsid w:val="002C2637"/>
    <w:rsid w:val="002C284B"/>
    <w:rsid w:val="002C2C10"/>
    <w:rsid w:val="002C2DE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96A"/>
    <w:rsid w:val="00303C8A"/>
    <w:rsid w:val="00303CA0"/>
    <w:rsid w:val="00303CCE"/>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B3B"/>
    <w:rsid w:val="00322D0C"/>
    <w:rsid w:val="003236FE"/>
    <w:rsid w:val="00323CD8"/>
    <w:rsid w:val="00323D5A"/>
    <w:rsid w:val="00324403"/>
    <w:rsid w:val="0032453D"/>
    <w:rsid w:val="003248B7"/>
    <w:rsid w:val="00324A81"/>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13B"/>
    <w:rsid w:val="003272C4"/>
    <w:rsid w:val="00327A46"/>
    <w:rsid w:val="00327F28"/>
    <w:rsid w:val="00330060"/>
    <w:rsid w:val="0033052F"/>
    <w:rsid w:val="00330B53"/>
    <w:rsid w:val="00330C2B"/>
    <w:rsid w:val="00330EC8"/>
    <w:rsid w:val="00331B96"/>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A06"/>
    <w:rsid w:val="00334C4D"/>
    <w:rsid w:val="00334E19"/>
    <w:rsid w:val="00335033"/>
    <w:rsid w:val="00335308"/>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474"/>
    <w:rsid w:val="00376A2E"/>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5200"/>
    <w:rsid w:val="003853FC"/>
    <w:rsid w:val="0038554F"/>
    <w:rsid w:val="00385768"/>
    <w:rsid w:val="00385EC3"/>
    <w:rsid w:val="003860A0"/>
    <w:rsid w:val="003863DA"/>
    <w:rsid w:val="00386594"/>
    <w:rsid w:val="00386B9E"/>
    <w:rsid w:val="00386D2B"/>
    <w:rsid w:val="003879C5"/>
    <w:rsid w:val="00387BA5"/>
    <w:rsid w:val="0039014F"/>
    <w:rsid w:val="003908E0"/>
    <w:rsid w:val="0039150B"/>
    <w:rsid w:val="003915DD"/>
    <w:rsid w:val="00391BC0"/>
    <w:rsid w:val="0039236D"/>
    <w:rsid w:val="003924E9"/>
    <w:rsid w:val="00392728"/>
    <w:rsid w:val="00392AC0"/>
    <w:rsid w:val="00392B04"/>
    <w:rsid w:val="00392D2D"/>
    <w:rsid w:val="00392FA5"/>
    <w:rsid w:val="0039363E"/>
    <w:rsid w:val="00393944"/>
    <w:rsid w:val="00393A22"/>
    <w:rsid w:val="00393E53"/>
    <w:rsid w:val="00395312"/>
    <w:rsid w:val="0039555F"/>
    <w:rsid w:val="00395970"/>
    <w:rsid w:val="00395B97"/>
    <w:rsid w:val="00395CAA"/>
    <w:rsid w:val="00396172"/>
    <w:rsid w:val="0039640F"/>
    <w:rsid w:val="0039663A"/>
    <w:rsid w:val="00396818"/>
    <w:rsid w:val="003968C9"/>
    <w:rsid w:val="00396ABA"/>
    <w:rsid w:val="00396B7B"/>
    <w:rsid w:val="003972AD"/>
    <w:rsid w:val="00397320"/>
    <w:rsid w:val="00397809"/>
    <w:rsid w:val="00397CEF"/>
    <w:rsid w:val="003A077C"/>
    <w:rsid w:val="003A0B5B"/>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6494"/>
    <w:rsid w:val="003C64CA"/>
    <w:rsid w:val="003C6649"/>
    <w:rsid w:val="003C6671"/>
    <w:rsid w:val="003C67E7"/>
    <w:rsid w:val="003C6ADF"/>
    <w:rsid w:val="003C6DAC"/>
    <w:rsid w:val="003C720E"/>
    <w:rsid w:val="003C764F"/>
    <w:rsid w:val="003C767C"/>
    <w:rsid w:val="003D03B0"/>
    <w:rsid w:val="003D059B"/>
    <w:rsid w:val="003D0AA5"/>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61B"/>
    <w:rsid w:val="003E6926"/>
    <w:rsid w:val="003E6B09"/>
    <w:rsid w:val="003E6EF3"/>
    <w:rsid w:val="003E6F7C"/>
    <w:rsid w:val="003E7031"/>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427"/>
    <w:rsid w:val="004014B1"/>
    <w:rsid w:val="0040196B"/>
    <w:rsid w:val="00401E43"/>
    <w:rsid w:val="004021D3"/>
    <w:rsid w:val="0040234E"/>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F2"/>
    <w:rsid w:val="0040578D"/>
    <w:rsid w:val="00406091"/>
    <w:rsid w:val="00406127"/>
    <w:rsid w:val="004065F5"/>
    <w:rsid w:val="0040692D"/>
    <w:rsid w:val="00406AD8"/>
    <w:rsid w:val="00406CF4"/>
    <w:rsid w:val="00406D51"/>
    <w:rsid w:val="004076C1"/>
    <w:rsid w:val="00407795"/>
    <w:rsid w:val="00407BBC"/>
    <w:rsid w:val="00410521"/>
    <w:rsid w:val="00410641"/>
    <w:rsid w:val="0041102D"/>
    <w:rsid w:val="0041122A"/>
    <w:rsid w:val="0041130D"/>
    <w:rsid w:val="00411474"/>
    <w:rsid w:val="0041150E"/>
    <w:rsid w:val="00412158"/>
    <w:rsid w:val="0041222C"/>
    <w:rsid w:val="00412677"/>
    <w:rsid w:val="0041298F"/>
    <w:rsid w:val="00412CC4"/>
    <w:rsid w:val="004131DB"/>
    <w:rsid w:val="0041323D"/>
    <w:rsid w:val="004135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311"/>
    <w:rsid w:val="00453371"/>
    <w:rsid w:val="0045362B"/>
    <w:rsid w:val="00453B74"/>
    <w:rsid w:val="00453E54"/>
    <w:rsid w:val="00453E71"/>
    <w:rsid w:val="004545D1"/>
    <w:rsid w:val="00454712"/>
    <w:rsid w:val="004548A6"/>
    <w:rsid w:val="00454935"/>
    <w:rsid w:val="00454AE6"/>
    <w:rsid w:val="00454B88"/>
    <w:rsid w:val="004555E6"/>
    <w:rsid w:val="00455868"/>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583"/>
    <w:rsid w:val="00466B2A"/>
    <w:rsid w:val="00467765"/>
    <w:rsid w:val="00467CA1"/>
    <w:rsid w:val="00467D8E"/>
    <w:rsid w:val="00470282"/>
    <w:rsid w:val="0047039F"/>
    <w:rsid w:val="004704BA"/>
    <w:rsid w:val="00470521"/>
    <w:rsid w:val="00471124"/>
    <w:rsid w:val="0047164A"/>
    <w:rsid w:val="00471760"/>
    <w:rsid w:val="0047177C"/>
    <w:rsid w:val="004719CE"/>
    <w:rsid w:val="004719F3"/>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D5E"/>
    <w:rsid w:val="00492178"/>
    <w:rsid w:val="00492844"/>
    <w:rsid w:val="00492CF5"/>
    <w:rsid w:val="00492D46"/>
    <w:rsid w:val="00493134"/>
    <w:rsid w:val="004931FF"/>
    <w:rsid w:val="00493489"/>
    <w:rsid w:val="004934D2"/>
    <w:rsid w:val="0049360B"/>
    <w:rsid w:val="0049370D"/>
    <w:rsid w:val="004939F4"/>
    <w:rsid w:val="00493DFF"/>
    <w:rsid w:val="00493FBC"/>
    <w:rsid w:val="0049453A"/>
    <w:rsid w:val="0049455E"/>
    <w:rsid w:val="0049462A"/>
    <w:rsid w:val="00494C76"/>
    <w:rsid w:val="00495172"/>
    <w:rsid w:val="004951F8"/>
    <w:rsid w:val="0049550A"/>
    <w:rsid w:val="00495673"/>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3B6C"/>
    <w:rsid w:val="004A3F93"/>
    <w:rsid w:val="004A3FEB"/>
    <w:rsid w:val="004A4541"/>
    <w:rsid w:val="004A4E2E"/>
    <w:rsid w:val="004A51BC"/>
    <w:rsid w:val="004A5708"/>
    <w:rsid w:val="004A5864"/>
    <w:rsid w:val="004A599D"/>
    <w:rsid w:val="004A5CD2"/>
    <w:rsid w:val="004A5E46"/>
    <w:rsid w:val="004A5E90"/>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E56"/>
    <w:rsid w:val="004C34C5"/>
    <w:rsid w:val="004C376E"/>
    <w:rsid w:val="004C3880"/>
    <w:rsid w:val="004C38CF"/>
    <w:rsid w:val="004C3972"/>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9B6"/>
    <w:rsid w:val="004E7B60"/>
    <w:rsid w:val="004E7D49"/>
    <w:rsid w:val="004F0699"/>
    <w:rsid w:val="004F08E0"/>
    <w:rsid w:val="004F0EB0"/>
    <w:rsid w:val="004F0ED9"/>
    <w:rsid w:val="004F10C1"/>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22B6"/>
    <w:rsid w:val="005024CF"/>
    <w:rsid w:val="005025CB"/>
    <w:rsid w:val="00502EF5"/>
    <w:rsid w:val="0050374C"/>
    <w:rsid w:val="00503C6B"/>
    <w:rsid w:val="005042C3"/>
    <w:rsid w:val="0050450A"/>
    <w:rsid w:val="0050461F"/>
    <w:rsid w:val="0050473D"/>
    <w:rsid w:val="00504A5A"/>
    <w:rsid w:val="00504E84"/>
    <w:rsid w:val="00505276"/>
    <w:rsid w:val="005054BB"/>
    <w:rsid w:val="005059A3"/>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680"/>
    <w:rsid w:val="005348B4"/>
    <w:rsid w:val="00534AD2"/>
    <w:rsid w:val="0053515B"/>
    <w:rsid w:val="005359A5"/>
    <w:rsid w:val="00535BC3"/>
    <w:rsid w:val="00535BFA"/>
    <w:rsid w:val="00535F51"/>
    <w:rsid w:val="00536470"/>
    <w:rsid w:val="00536610"/>
    <w:rsid w:val="00536B6D"/>
    <w:rsid w:val="0053742B"/>
    <w:rsid w:val="005377C6"/>
    <w:rsid w:val="0053797F"/>
    <w:rsid w:val="00537EFD"/>
    <w:rsid w:val="00537F43"/>
    <w:rsid w:val="0054034D"/>
    <w:rsid w:val="00540445"/>
    <w:rsid w:val="0054083C"/>
    <w:rsid w:val="005410F9"/>
    <w:rsid w:val="005414B7"/>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2D"/>
    <w:rsid w:val="00552ADE"/>
    <w:rsid w:val="00552DA9"/>
    <w:rsid w:val="00552DE0"/>
    <w:rsid w:val="00552E20"/>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133"/>
    <w:rsid w:val="0056157B"/>
    <w:rsid w:val="0056189A"/>
    <w:rsid w:val="00561D78"/>
    <w:rsid w:val="00562006"/>
    <w:rsid w:val="005626CB"/>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8A"/>
    <w:rsid w:val="0057340E"/>
    <w:rsid w:val="00573554"/>
    <w:rsid w:val="00573AC6"/>
    <w:rsid w:val="00573EBE"/>
    <w:rsid w:val="00573FE6"/>
    <w:rsid w:val="005748C5"/>
    <w:rsid w:val="00574B7F"/>
    <w:rsid w:val="00574CD7"/>
    <w:rsid w:val="005759C4"/>
    <w:rsid w:val="00576468"/>
    <w:rsid w:val="005764BE"/>
    <w:rsid w:val="005767F4"/>
    <w:rsid w:val="005768A2"/>
    <w:rsid w:val="00576B23"/>
    <w:rsid w:val="0057703F"/>
    <w:rsid w:val="005771F4"/>
    <w:rsid w:val="00577BAD"/>
    <w:rsid w:val="00577FD3"/>
    <w:rsid w:val="00580033"/>
    <w:rsid w:val="0058021A"/>
    <w:rsid w:val="00580347"/>
    <w:rsid w:val="00580761"/>
    <w:rsid w:val="00580C6B"/>
    <w:rsid w:val="00580D03"/>
    <w:rsid w:val="00580D38"/>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46"/>
    <w:rsid w:val="00585E1C"/>
    <w:rsid w:val="00586160"/>
    <w:rsid w:val="005861D4"/>
    <w:rsid w:val="00586361"/>
    <w:rsid w:val="005863B5"/>
    <w:rsid w:val="005864BA"/>
    <w:rsid w:val="00586B58"/>
    <w:rsid w:val="00586D4C"/>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112"/>
    <w:rsid w:val="005A2615"/>
    <w:rsid w:val="005A269B"/>
    <w:rsid w:val="005A292A"/>
    <w:rsid w:val="005A2B9E"/>
    <w:rsid w:val="005A2D73"/>
    <w:rsid w:val="005A3253"/>
    <w:rsid w:val="005A3256"/>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7F6"/>
    <w:rsid w:val="005A69FE"/>
    <w:rsid w:val="005A6BCF"/>
    <w:rsid w:val="005A7138"/>
    <w:rsid w:val="005A73FB"/>
    <w:rsid w:val="005A7921"/>
    <w:rsid w:val="005A79D8"/>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C070C"/>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793"/>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0C7"/>
    <w:rsid w:val="00632167"/>
    <w:rsid w:val="00632436"/>
    <w:rsid w:val="006336E9"/>
    <w:rsid w:val="00633B9C"/>
    <w:rsid w:val="00633E60"/>
    <w:rsid w:val="00633F9D"/>
    <w:rsid w:val="006345EA"/>
    <w:rsid w:val="00634936"/>
    <w:rsid w:val="00634979"/>
    <w:rsid w:val="00634B70"/>
    <w:rsid w:val="00634DBE"/>
    <w:rsid w:val="00634FAB"/>
    <w:rsid w:val="0063502E"/>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302"/>
    <w:rsid w:val="0065046D"/>
    <w:rsid w:val="006504C0"/>
    <w:rsid w:val="00650520"/>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253"/>
    <w:rsid w:val="006843C9"/>
    <w:rsid w:val="0068475A"/>
    <w:rsid w:val="00685574"/>
    <w:rsid w:val="0068573B"/>
    <w:rsid w:val="006857F5"/>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F0"/>
    <w:rsid w:val="006953AE"/>
    <w:rsid w:val="00695480"/>
    <w:rsid w:val="006954BB"/>
    <w:rsid w:val="00695623"/>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A1"/>
    <w:rsid w:val="006A7A90"/>
    <w:rsid w:val="006A7E24"/>
    <w:rsid w:val="006A7F2C"/>
    <w:rsid w:val="006B077F"/>
    <w:rsid w:val="006B091C"/>
    <w:rsid w:val="006B0BC3"/>
    <w:rsid w:val="006B0E03"/>
    <w:rsid w:val="006B0E82"/>
    <w:rsid w:val="006B10A4"/>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616E"/>
    <w:rsid w:val="006C6175"/>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7C"/>
    <w:rsid w:val="007473F6"/>
    <w:rsid w:val="007479C6"/>
    <w:rsid w:val="00747D10"/>
    <w:rsid w:val="00747F04"/>
    <w:rsid w:val="00750106"/>
    <w:rsid w:val="007502D2"/>
    <w:rsid w:val="00750489"/>
    <w:rsid w:val="00750549"/>
    <w:rsid w:val="0075095E"/>
    <w:rsid w:val="00751125"/>
    <w:rsid w:val="00752436"/>
    <w:rsid w:val="00752687"/>
    <w:rsid w:val="00752F17"/>
    <w:rsid w:val="00752F45"/>
    <w:rsid w:val="00753425"/>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DC5"/>
    <w:rsid w:val="00762EB8"/>
    <w:rsid w:val="00763086"/>
    <w:rsid w:val="00763821"/>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70158"/>
    <w:rsid w:val="0077050C"/>
    <w:rsid w:val="00770677"/>
    <w:rsid w:val="00770BAA"/>
    <w:rsid w:val="00770E99"/>
    <w:rsid w:val="00770FCF"/>
    <w:rsid w:val="007713E2"/>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DC3"/>
    <w:rsid w:val="007741A7"/>
    <w:rsid w:val="00774962"/>
    <w:rsid w:val="007751C8"/>
    <w:rsid w:val="007752AF"/>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E0"/>
    <w:rsid w:val="00794238"/>
    <w:rsid w:val="0079426F"/>
    <w:rsid w:val="0079429C"/>
    <w:rsid w:val="0079450F"/>
    <w:rsid w:val="00794D46"/>
    <w:rsid w:val="00794E85"/>
    <w:rsid w:val="00794F76"/>
    <w:rsid w:val="007951C4"/>
    <w:rsid w:val="007954BB"/>
    <w:rsid w:val="00795F63"/>
    <w:rsid w:val="007962A0"/>
    <w:rsid w:val="007962DE"/>
    <w:rsid w:val="007964C8"/>
    <w:rsid w:val="00796514"/>
    <w:rsid w:val="00796547"/>
    <w:rsid w:val="00796566"/>
    <w:rsid w:val="007969E2"/>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92E"/>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797"/>
    <w:rsid w:val="007B4B74"/>
    <w:rsid w:val="007B4B91"/>
    <w:rsid w:val="007B51C1"/>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E77"/>
    <w:rsid w:val="007C009D"/>
    <w:rsid w:val="007C022E"/>
    <w:rsid w:val="007C09C5"/>
    <w:rsid w:val="007C0D3D"/>
    <w:rsid w:val="007C1505"/>
    <w:rsid w:val="007C1AE7"/>
    <w:rsid w:val="007C209B"/>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583"/>
    <w:rsid w:val="007D77C4"/>
    <w:rsid w:val="007D7868"/>
    <w:rsid w:val="007D7F7D"/>
    <w:rsid w:val="007E0035"/>
    <w:rsid w:val="007E070C"/>
    <w:rsid w:val="007E0BBB"/>
    <w:rsid w:val="007E0C34"/>
    <w:rsid w:val="007E0F72"/>
    <w:rsid w:val="007E1171"/>
    <w:rsid w:val="007E1628"/>
    <w:rsid w:val="007E171B"/>
    <w:rsid w:val="007E197C"/>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49B"/>
    <w:rsid w:val="007E5643"/>
    <w:rsid w:val="007E5A47"/>
    <w:rsid w:val="007E5B7B"/>
    <w:rsid w:val="007E5CFD"/>
    <w:rsid w:val="007E6A83"/>
    <w:rsid w:val="007E6D2F"/>
    <w:rsid w:val="007E70A6"/>
    <w:rsid w:val="007E7650"/>
    <w:rsid w:val="007E7C81"/>
    <w:rsid w:val="007E7D24"/>
    <w:rsid w:val="007E7E4C"/>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BBC"/>
    <w:rsid w:val="007F6DA5"/>
    <w:rsid w:val="007F7408"/>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632"/>
    <w:rsid w:val="00803A27"/>
    <w:rsid w:val="00803C3E"/>
    <w:rsid w:val="00803F11"/>
    <w:rsid w:val="00804021"/>
    <w:rsid w:val="0080447A"/>
    <w:rsid w:val="00804913"/>
    <w:rsid w:val="00804AA7"/>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3364"/>
    <w:rsid w:val="0082367C"/>
    <w:rsid w:val="00823C59"/>
    <w:rsid w:val="00823E60"/>
    <w:rsid w:val="0082442E"/>
    <w:rsid w:val="00824596"/>
    <w:rsid w:val="00824B31"/>
    <w:rsid w:val="00824C6A"/>
    <w:rsid w:val="00824CFB"/>
    <w:rsid w:val="00824DCB"/>
    <w:rsid w:val="00825310"/>
    <w:rsid w:val="00825564"/>
    <w:rsid w:val="0082596A"/>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2FF"/>
    <w:rsid w:val="008327FF"/>
    <w:rsid w:val="00832C6A"/>
    <w:rsid w:val="00832DBF"/>
    <w:rsid w:val="00832E08"/>
    <w:rsid w:val="00833147"/>
    <w:rsid w:val="00833207"/>
    <w:rsid w:val="00833401"/>
    <w:rsid w:val="008334F5"/>
    <w:rsid w:val="0083374D"/>
    <w:rsid w:val="00833979"/>
    <w:rsid w:val="00833B67"/>
    <w:rsid w:val="00834136"/>
    <w:rsid w:val="008347AA"/>
    <w:rsid w:val="00834849"/>
    <w:rsid w:val="008349E9"/>
    <w:rsid w:val="00834AFB"/>
    <w:rsid w:val="00834BB4"/>
    <w:rsid w:val="0083524B"/>
    <w:rsid w:val="0083528C"/>
    <w:rsid w:val="00835656"/>
    <w:rsid w:val="008358B0"/>
    <w:rsid w:val="008358C0"/>
    <w:rsid w:val="00835B89"/>
    <w:rsid w:val="008361CF"/>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411"/>
    <w:rsid w:val="0084360B"/>
    <w:rsid w:val="00843E33"/>
    <w:rsid w:val="00844223"/>
    <w:rsid w:val="008444AF"/>
    <w:rsid w:val="0084476A"/>
    <w:rsid w:val="00844886"/>
    <w:rsid w:val="00844C4E"/>
    <w:rsid w:val="00844EDC"/>
    <w:rsid w:val="00845141"/>
    <w:rsid w:val="0084589F"/>
    <w:rsid w:val="008459A9"/>
    <w:rsid w:val="00846459"/>
    <w:rsid w:val="008466B4"/>
    <w:rsid w:val="00846C2D"/>
    <w:rsid w:val="00846C66"/>
    <w:rsid w:val="00847049"/>
    <w:rsid w:val="008471FA"/>
    <w:rsid w:val="008478C0"/>
    <w:rsid w:val="00847CE0"/>
    <w:rsid w:val="00847E3F"/>
    <w:rsid w:val="008502F0"/>
    <w:rsid w:val="00850780"/>
    <w:rsid w:val="008507F6"/>
    <w:rsid w:val="00850C7A"/>
    <w:rsid w:val="00850D69"/>
    <w:rsid w:val="00850E70"/>
    <w:rsid w:val="008510B9"/>
    <w:rsid w:val="008511F5"/>
    <w:rsid w:val="008514A3"/>
    <w:rsid w:val="008519C6"/>
    <w:rsid w:val="00851C3A"/>
    <w:rsid w:val="00851C4D"/>
    <w:rsid w:val="00851E59"/>
    <w:rsid w:val="008527ED"/>
    <w:rsid w:val="00852E03"/>
    <w:rsid w:val="00852EAF"/>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715"/>
    <w:rsid w:val="00864769"/>
    <w:rsid w:val="008647A3"/>
    <w:rsid w:val="00864AC1"/>
    <w:rsid w:val="00864FDE"/>
    <w:rsid w:val="008651D5"/>
    <w:rsid w:val="008652F0"/>
    <w:rsid w:val="00865B2C"/>
    <w:rsid w:val="00865B45"/>
    <w:rsid w:val="00865F08"/>
    <w:rsid w:val="00866291"/>
    <w:rsid w:val="0086629F"/>
    <w:rsid w:val="00866347"/>
    <w:rsid w:val="00866534"/>
    <w:rsid w:val="008665A3"/>
    <w:rsid w:val="008666BA"/>
    <w:rsid w:val="00866706"/>
    <w:rsid w:val="00866ADA"/>
    <w:rsid w:val="00866C82"/>
    <w:rsid w:val="00866DB3"/>
    <w:rsid w:val="0086717C"/>
    <w:rsid w:val="008673CE"/>
    <w:rsid w:val="008676BF"/>
    <w:rsid w:val="00867A34"/>
    <w:rsid w:val="00867B3E"/>
    <w:rsid w:val="00867D93"/>
    <w:rsid w:val="00870303"/>
    <w:rsid w:val="0087036F"/>
    <w:rsid w:val="00870394"/>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2EDB"/>
    <w:rsid w:val="0088373D"/>
    <w:rsid w:val="00883DBA"/>
    <w:rsid w:val="00883ECD"/>
    <w:rsid w:val="008845F1"/>
    <w:rsid w:val="0088461C"/>
    <w:rsid w:val="00885072"/>
    <w:rsid w:val="008850D9"/>
    <w:rsid w:val="0088510D"/>
    <w:rsid w:val="00885265"/>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03"/>
    <w:rsid w:val="00891093"/>
    <w:rsid w:val="008911FD"/>
    <w:rsid w:val="00891E61"/>
    <w:rsid w:val="00892283"/>
    <w:rsid w:val="008928B8"/>
    <w:rsid w:val="00892E90"/>
    <w:rsid w:val="0089386B"/>
    <w:rsid w:val="00893AF6"/>
    <w:rsid w:val="00893B4B"/>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E4B"/>
    <w:rsid w:val="008A3374"/>
    <w:rsid w:val="008A343F"/>
    <w:rsid w:val="008A34DD"/>
    <w:rsid w:val="008A352E"/>
    <w:rsid w:val="008A3611"/>
    <w:rsid w:val="008A3615"/>
    <w:rsid w:val="008A38D6"/>
    <w:rsid w:val="008A3A24"/>
    <w:rsid w:val="008A41DD"/>
    <w:rsid w:val="008A432B"/>
    <w:rsid w:val="008A43D6"/>
    <w:rsid w:val="008A45B1"/>
    <w:rsid w:val="008A481B"/>
    <w:rsid w:val="008A4C8A"/>
    <w:rsid w:val="008A55C4"/>
    <w:rsid w:val="008A574B"/>
    <w:rsid w:val="008A5D5D"/>
    <w:rsid w:val="008A60EB"/>
    <w:rsid w:val="008A615A"/>
    <w:rsid w:val="008A6923"/>
    <w:rsid w:val="008A6A02"/>
    <w:rsid w:val="008A6B2C"/>
    <w:rsid w:val="008A70C6"/>
    <w:rsid w:val="008A70D5"/>
    <w:rsid w:val="008A7A42"/>
    <w:rsid w:val="008A7CE0"/>
    <w:rsid w:val="008A7D14"/>
    <w:rsid w:val="008A7D4A"/>
    <w:rsid w:val="008A7E86"/>
    <w:rsid w:val="008B0234"/>
    <w:rsid w:val="008B02FF"/>
    <w:rsid w:val="008B0578"/>
    <w:rsid w:val="008B06CE"/>
    <w:rsid w:val="008B0AA8"/>
    <w:rsid w:val="008B0AE0"/>
    <w:rsid w:val="008B0BB5"/>
    <w:rsid w:val="008B11C7"/>
    <w:rsid w:val="008B19C4"/>
    <w:rsid w:val="008B1DD9"/>
    <w:rsid w:val="008B1E03"/>
    <w:rsid w:val="008B1EB3"/>
    <w:rsid w:val="008B1FDF"/>
    <w:rsid w:val="008B219C"/>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E01"/>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AFB"/>
    <w:rsid w:val="008F5BCA"/>
    <w:rsid w:val="008F5EB3"/>
    <w:rsid w:val="008F6301"/>
    <w:rsid w:val="008F6483"/>
    <w:rsid w:val="008F6F6B"/>
    <w:rsid w:val="008F735B"/>
    <w:rsid w:val="008F74E9"/>
    <w:rsid w:val="008F7844"/>
    <w:rsid w:val="008F7CEE"/>
    <w:rsid w:val="008F7E3D"/>
    <w:rsid w:val="008F7F6F"/>
    <w:rsid w:val="009001F4"/>
    <w:rsid w:val="009004F1"/>
    <w:rsid w:val="00900719"/>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39D"/>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23A6"/>
    <w:rsid w:val="00922B16"/>
    <w:rsid w:val="0092304C"/>
    <w:rsid w:val="00923099"/>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EC"/>
    <w:rsid w:val="009257DE"/>
    <w:rsid w:val="009258D6"/>
    <w:rsid w:val="009258D8"/>
    <w:rsid w:val="00925C5C"/>
    <w:rsid w:val="00925E50"/>
    <w:rsid w:val="00925FB3"/>
    <w:rsid w:val="0092629A"/>
    <w:rsid w:val="00926589"/>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9C5"/>
    <w:rsid w:val="00945C3E"/>
    <w:rsid w:val="0094659E"/>
    <w:rsid w:val="009465A7"/>
    <w:rsid w:val="009467CB"/>
    <w:rsid w:val="009472B2"/>
    <w:rsid w:val="00947333"/>
    <w:rsid w:val="009475FE"/>
    <w:rsid w:val="00947BD2"/>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665"/>
    <w:rsid w:val="009659D4"/>
    <w:rsid w:val="00965A00"/>
    <w:rsid w:val="00965AE5"/>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E16"/>
    <w:rsid w:val="009719F9"/>
    <w:rsid w:val="00971CFE"/>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4EB"/>
    <w:rsid w:val="00975983"/>
    <w:rsid w:val="00976401"/>
    <w:rsid w:val="00976476"/>
    <w:rsid w:val="00976608"/>
    <w:rsid w:val="009767A9"/>
    <w:rsid w:val="009769A9"/>
    <w:rsid w:val="00976BFC"/>
    <w:rsid w:val="0097789D"/>
    <w:rsid w:val="00977C02"/>
    <w:rsid w:val="00977EFA"/>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D4F"/>
    <w:rsid w:val="00990D80"/>
    <w:rsid w:val="009911C7"/>
    <w:rsid w:val="0099127C"/>
    <w:rsid w:val="009915E2"/>
    <w:rsid w:val="0099183C"/>
    <w:rsid w:val="00991FE7"/>
    <w:rsid w:val="009920B1"/>
    <w:rsid w:val="0099247C"/>
    <w:rsid w:val="00992EC5"/>
    <w:rsid w:val="009930B4"/>
    <w:rsid w:val="00993482"/>
    <w:rsid w:val="00993499"/>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C64"/>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3C2"/>
    <w:rsid w:val="009B0641"/>
    <w:rsid w:val="009B0771"/>
    <w:rsid w:val="009B0A4A"/>
    <w:rsid w:val="009B0B1A"/>
    <w:rsid w:val="009B0F18"/>
    <w:rsid w:val="009B1819"/>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7A2"/>
    <w:rsid w:val="009B488D"/>
    <w:rsid w:val="009B48FB"/>
    <w:rsid w:val="009B4DB9"/>
    <w:rsid w:val="009B54A6"/>
    <w:rsid w:val="009B5510"/>
    <w:rsid w:val="009B556D"/>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1F1"/>
    <w:rsid w:val="009D7770"/>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4420"/>
    <w:rsid w:val="009E47E5"/>
    <w:rsid w:val="009E4FDC"/>
    <w:rsid w:val="009E522A"/>
    <w:rsid w:val="009E5692"/>
    <w:rsid w:val="009E5C38"/>
    <w:rsid w:val="009E6017"/>
    <w:rsid w:val="009E6327"/>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4AC"/>
    <w:rsid w:val="009F452E"/>
    <w:rsid w:val="009F4E7F"/>
    <w:rsid w:val="009F5046"/>
    <w:rsid w:val="009F512A"/>
    <w:rsid w:val="009F528C"/>
    <w:rsid w:val="009F5691"/>
    <w:rsid w:val="009F5846"/>
    <w:rsid w:val="009F59E3"/>
    <w:rsid w:val="009F5A32"/>
    <w:rsid w:val="009F5AED"/>
    <w:rsid w:val="009F5CDC"/>
    <w:rsid w:val="009F5D77"/>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949"/>
    <w:rsid w:val="00A013F7"/>
    <w:rsid w:val="00A015DA"/>
    <w:rsid w:val="00A016F0"/>
    <w:rsid w:val="00A01740"/>
    <w:rsid w:val="00A01B5C"/>
    <w:rsid w:val="00A01E1A"/>
    <w:rsid w:val="00A01FF0"/>
    <w:rsid w:val="00A020D1"/>
    <w:rsid w:val="00A02C80"/>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54B"/>
    <w:rsid w:val="00A3222A"/>
    <w:rsid w:val="00A324F2"/>
    <w:rsid w:val="00A326AD"/>
    <w:rsid w:val="00A32734"/>
    <w:rsid w:val="00A32EDC"/>
    <w:rsid w:val="00A33A03"/>
    <w:rsid w:val="00A34075"/>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88"/>
    <w:rsid w:val="00A440C0"/>
    <w:rsid w:val="00A4426B"/>
    <w:rsid w:val="00A443FD"/>
    <w:rsid w:val="00A444CC"/>
    <w:rsid w:val="00A4461C"/>
    <w:rsid w:val="00A446F8"/>
    <w:rsid w:val="00A446FC"/>
    <w:rsid w:val="00A44797"/>
    <w:rsid w:val="00A4483B"/>
    <w:rsid w:val="00A44902"/>
    <w:rsid w:val="00A44A5B"/>
    <w:rsid w:val="00A452C8"/>
    <w:rsid w:val="00A45821"/>
    <w:rsid w:val="00A45B51"/>
    <w:rsid w:val="00A45C59"/>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AA"/>
    <w:rsid w:val="00A509E8"/>
    <w:rsid w:val="00A50EA8"/>
    <w:rsid w:val="00A51097"/>
    <w:rsid w:val="00A51511"/>
    <w:rsid w:val="00A51826"/>
    <w:rsid w:val="00A53094"/>
    <w:rsid w:val="00A534D5"/>
    <w:rsid w:val="00A5359C"/>
    <w:rsid w:val="00A53A05"/>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394"/>
    <w:rsid w:val="00A6540E"/>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F6E"/>
    <w:rsid w:val="00A72461"/>
    <w:rsid w:val="00A725CE"/>
    <w:rsid w:val="00A72C84"/>
    <w:rsid w:val="00A72CD2"/>
    <w:rsid w:val="00A72F05"/>
    <w:rsid w:val="00A7306C"/>
    <w:rsid w:val="00A730B7"/>
    <w:rsid w:val="00A7347E"/>
    <w:rsid w:val="00A73C74"/>
    <w:rsid w:val="00A74569"/>
    <w:rsid w:val="00A74C24"/>
    <w:rsid w:val="00A74F87"/>
    <w:rsid w:val="00A75500"/>
    <w:rsid w:val="00A75F85"/>
    <w:rsid w:val="00A7603A"/>
    <w:rsid w:val="00A764BC"/>
    <w:rsid w:val="00A76CB8"/>
    <w:rsid w:val="00A77119"/>
    <w:rsid w:val="00A77A3A"/>
    <w:rsid w:val="00A77C91"/>
    <w:rsid w:val="00A77CB0"/>
    <w:rsid w:val="00A800CF"/>
    <w:rsid w:val="00A801A2"/>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45"/>
    <w:rsid w:val="00A94EB1"/>
    <w:rsid w:val="00A94F9E"/>
    <w:rsid w:val="00A953BD"/>
    <w:rsid w:val="00A957F3"/>
    <w:rsid w:val="00A95A1F"/>
    <w:rsid w:val="00A95B02"/>
    <w:rsid w:val="00A96222"/>
    <w:rsid w:val="00A96DEA"/>
    <w:rsid w:val="00A96F14"/>
    <w:rsid w:val="00A96F70"/>
    <w:rsid w:val="00A971B9"/>
    <w:rsid w:val="00A97575"/>
    <w:rsid w:val="00A978E4"/>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A6"/>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C5C"/>
    <w:rsid w:val="00AE3D18"/>
    <w:rsid w:val="00AE3E14"/>
    <w:rsid w:val="00AE4044"/>
    <w:rsid w:val="00AE4425"/>
    <w:rsid w:val="00AE4BA5"/>
    <w:rsid w:val="00AE4DC5"/>
    <w:rsid w:val="00AE58E8"/>
    <w:rsid w:val="00AE5AB2"/>
    <w:rsid w:val="00AE5E40"/>
    <w:rsid w:val="00AE5FEF"/>
    <w:rsid w:val="00AE61E4"/>
    <w:rsid w:val="00AE6277"/>
    <w:rsid w:val="00AE7C36"/>
    <w:rsid w:val="00AE7D60"/>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94"/>
    <w:rsid w:val="00AF798C"/>
    <w:rsid w:val="00AF7A78"/>
    <w:rsid w:val="00AF7F0B"/>
    <w:rsid w:val="00B001DF"/>
    <w:rsid w:val="00B0042C"/>
    <w:rsid w:val="00B0097F"/>
    <w:rsid w:val="00B00B46"/>
    <w:rsid w:val="00B00BCE"/>
    <w:rsid w:val="00B0181E"/>
    <w:rsid w:val="00B01A94"/>
    <w:rsid w:val="00B0278A"/>
    <w:rsid w:val="00B03E4C"/>
    <w:rsid w:val="00B047D7"/>
    <w:rsid w:val="00B048DC"/>
    <w:rsid w:val="00B049CD"/>
    <w:rsid w:val="00B04CB1"/>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4CCF"/>
    <w:rsid w:val="00B15204"/>
    <w:rsid w:val="00B1567E"/>
    <w:rsid w:val="00B15A12"/>
    <w:rsid w:val="00B15F53"/>
    <w:rsid w:val="00B162F6"/>
    <w:rsid w:val="00B16414"/>
    <w:rsid w:val="00B16CF8"/>
    <w:rsid w:val="00B16DD5"/>
    <w:rsid w:val="00B16E20"/>
    <w:rsid w:val="00B17438"/>
    <w:rsid w:val="00B17EF9"/>
    <w:rsid w:val="00B20003"/>
    <w:rsid w:val="00B209BC"/>
    <w:rsid w:val="00B20ACA"/>
    <w:rsid w:val="00B20CEF"/>
    <w:rsid w:val="00B2110E"/>
    <w:rsid w:val="00B2126D"/>
    <w:rsid w:val="00B21501"/>
    <w:rsid w:val="00B21709"/>
    <w:rsid w:val="00B228F5"/>
    <w:rsid w:val="00B229D9"/>
    <w:rsid w:val="00B232E8"/>
    <w:rsid w:val="00B23312"/>
    <w:rsid w:val="00B23580"/>
    <w:rsid w:val="00B23B1C"/>
    <w:rsid w:val="00B2421F"/>
    <w:rsid w:val="00B2433F"/>
    <w:rsid w:val="00B24679"/>
    <w:rsid w:val="00B24F9E"/>
    <w:rsid w:val="00B25036"/>
    <w:rsid w:val="00B25079"/>
    <w:rsid w:val="00B25096"/>
    <w:rsid w:val="00B25288"/>
    <w:rsid w:val="00B254AC"/>
    <w:rsid w:val="00B256AB"/>
    <w:rsid w:val="00B25D71"/>
    <w:rsid w:val="00B26BFB"/>
    <w:rsid w:val="00B274B3"/>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AAC"/>
    <w:rsid w:val="00B44F5B"/>
    <w:rsid w:val="00B44FD9"/>
    <w:rsid w:val="00B450D2"/>
    <w:rsid w:val="00B45345"/>
    <w:rsid w:val="00B4587A"/>
    <w:rsid w:val="00B45891"/>
    <w:rsid w:val="00B458F8"/>
    <w:rsid w:val="00B45EA5"/>
    <w:rsid w:val="00B46805"/>
    <w:rsid w:val="00B4687A"/>
    <w:rsid w:val="00B46B1B"/>
    <w:rsid w:val="00B46DEA"/>
    <w:rsid w:val="00B46E60"/>
    <w:rsid w:val="00B46FEB"/>
    <w:rsid w:val="00B473BD"/>
    <w:rsid w:val="00B475DE"/>
    <w:rsid w:val="00B50050"/>
    <w:rsid w:val="00B503CD"/>
    <w:rsid w:val="00B50A83"/>
    <w:rsid w:val="00B50EB2"/>
    <w:rsid w:val="00B50F9C"/>
    <w:rsid w:val="00B51E0A"/>
    <w:rsid w:val="00B523F9"/>
    <w:rsid w:val="00B53353"/>
    <w:rsid w:val="00B5342E"/>
    <w:rsid w:val="00B53B08"/>
    <w:rsid w:val="00B53D8F"/>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CC"/>
    <w:rsid w:val="00B64CE0"/>
    <w:rsid w:val="00B650B2"/>
    <w:rsid w:val="00B653B7"/>
    <w:rsid w:val="00B6584E"/>
    <w:rsid w:val="00B6613C"/>
    <w:rsid w:val="00B6667F"/>
    <w:rsid w:val="00B668AE"/>
    <w:rsid w:val="00B66F0B"/>
    <w:rsid w:val="00B67608"/>
    <w:rsid w:val="00B67EA9"/>
    <w:rsid w:val="00B7035A"/>
    <w:rsid w:val="00B704B6"/>
    <w:rsid w:val="00B70CEF"/>
    <w:rsid w:val="00B70E74"/>
    <w:rsid w:val="00B71237"/>
    <w:rsid w:val="00B71922"/>
    <w:rsid w:val="00B71A20"/>
    <w:rsid w:val="00B71AD8"/>
    <w:rsid w:val="00B71BEC"/>
    <w:rsid w:val="00B7252A"/>
    <w:rsid w:val="00B726CB"/>
    <w:rsid w:val="00B727C0"/>
    <w:rsid w:val="00B72B4D"/>
    <w:rsid w:val="00B72F1E"/>
    <w:rsid w:val="00B7345F"/>
    <w:rsid w:val="00B737A8"/>
    <w:rsid w:val="00B737D9"/>
    <w:rsid w:val="00B73AB5"/>
    <w:rsid w:val="00B7419C"/>
    <w:rsid w:val="00B74439"/>
    <w:rsid w:val="00B747F0"/>
    <w:rsid w:val="00B74FF0"/>
    <w:rsid w:val="00B753C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50E9"/>
    <w:rsid w:val="00B85560"/>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5476"/>
    <w:rsid w:val="00B9551C"/>
    <w:rsid w:val="00B959B4"/>
    <w:rsid w:val="00B95A58"/>
    <w:rsid w:val="00B95D84"/>
    <w:rsid w:val="00B95E16"/>
    <w:rsid w:val="00B95F56"/>
    <w:rsid w:val="00B96033"/>
    <w:rsid w:val="00B96C4D"/>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20DB"/>
    <w:rsid w:val="00BA2690"/>
    <w:rsid w:val="00BA28D8"/>
    <w:rsid w:val="00BA29A4"/>
    <w:rsid w:val="00BA3078"/>
    <w:rsid w:val="00BA33B5"/>
    <w:rsid w:val="00BA3518"/>
    <w:rsid w:val="00BA47C6"/>
    <w:rsid w:val="00BA4BF3"/>
    <w:rsid w:val="00BA4CBE"/>
    <w:rsid w:val="00BA524E"/>
    <w:rsid w:val="00BA5324"/>
    <w:rsid w:val="00BA562A"/>
    <w:rsid w:val="00BA56D7"/>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507"/>
    <w:rsid w:val="00BB2912"/>
    <w:rsid w:val="00BB315A"/>
    <w:rsid w:val="00BB34B4"/>
    <w:rsid w:val="00BB3612"/>
    <w:rsid w:val="00BB399D"/>
    <w:rsid w:val="00BB3B33"/>
    <w:rsid w:val="00BB43C9"/>
    <w:rsid w:val="00BB440C"/>
    <w:rsid w:val="00BB4B53"/>
    <w:rsid w:val="00BB4B83"/>
    <w:rsid w:val="00BB5192"/>
    <w:rsid w:val="00BB535F"/>
    <w:rsid w:val="00BB5715"/>
    <w:rsid w:val="00BB5C97"/>
    <w:rsid w:val="00BB5DBC"/>
    <w:rsid w:val="00BB6025"/>
    <w:rsid w:val="00BB6836"/>
    <w:rsid w:val="00BB6A43"/>
    <w:rsid w:val="00BB6A79"/>
    <w:rsid w:val="00BB6E2C"/>
    <w:rsid w:val="00BB6EBC"/>
    <w:rsid w:val="00BB723B"/>
    <w:rsid w:val="00BB7582"/>
    <w:rsid w:val="00BB75D3"/>
    <w:rsid w:val="00BB7906"/>
    <w:rsid w:val="00BB79C3"/>
    <w:rsid w:val="00BB7B08"/>
    <w:rsid w:val="00BB7BE5"/>
    <w:rsid w:val="00BC01B5"/>
    <w:rsid w:val="00BC0728"/>
    <w:rsid w:val="00BC0D7D"/>
    <w:rsid w:val="00BC0DF8"/>
    <w:rsid w:val="00BC145E"/>
    <w:rsid w:val="00BC1C26"/>
    <w:rsid w:val="00BC1F5A"/>
    <w:rsid w:val="00BC238A"/>
    <w:rsid w:val="00BC31FF"/>
    <w:rsid w:val="00BC3293"/>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6274"/>
    <w:rsid w:val="00BD63B4"/>
    <w:rsid w:val="00BD6C92"/>
    <w:rsid w:val="00BD6E3C"/>
    <w:rsid w:val="00BD7075"/>
    <w:rsid w:val="00BD7464"/>
    <w:rsid w:val="00BD789F"/>
    <w:rsid w:val="00BD78A5"/>
    <w:rsid w:val="00BD7ED4"/>
    <w:rsid w:val="00BD7F38"/>
    <w:rsid w:val="00BE04DD"/>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382"/>
    <w:rsid w:val="00BE5781"/>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20A7"/>
    <w:rsid w:val="00BF2165"/>
    <w:rsid w:val="00BF2533"/>
    <w:rsid w:val="00BF26C0"/>
    <w:rsid w:val="00BF3076"/>
    <w:rsid w:val="00BF335F"/>
    <w:rsid w:val="00BF34D0"/>
    <w:rsid w:val="00BF3CBC"/>
    <w:rsid w:val="00BF40D6"/>
    <w:rsid w:val="00BF4153"/>
    <w:rsid w:val="00BF428F"/>
    <w:rsid w:val="00BF479D"/>
    <w:rsid w:val="00BF5874"/>
    <w:rsid w:val="00BF6313"/>
    <w:rsid w:val="00BF6515"/>
    <w:rsid w:val="00BF65A3"/>
    <w:rsid w:val="00BF6E67"/>
    <w:rsid w:val="00BF6F8F"/>
    <w:rsid w:val="00BF71B6"/>
    <w:rsid w:val="00BF7EFF"/>
    <w:rsid w:val="00C0053B"/>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2D5"/>
    <w:rsid w:val="00C26736"/>
    <w:rsid w:val="00C2698B"/>
    <w:rsid w:val="00C269CC"/>
    <w:rsid w:val="00C26FA3"/>
    <w:rsid w:val="00C27196"/>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A97"/>
    <w:rsid w:val="00C37088"/>
    <w:rsid w:val="00C372F8"/>
    <w:rsid w:val="00C37412"/>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0A6"/>
    <w:rsid w:val="00C508DF"/>
    <w:rsid w:val="00C50DF2"/>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90031"/>
    <w:rsid w:val="00C903BD"/>
    <w:rsid w:val="00C907C7"/>
    <w:rsid w:val="00C9080E"/>
    <w:rsid w:val="00C90900"/>
    <w:rsid w:val="00C90B88"/>
    <w:rsid w:val="00C90C8E"/>
    <w:rsid w:val="00C91027"/>
    <w:rsid w:val="00C9134D"/>
    <w:rsid w:val="00C91590"/>
    <w:rsid w:val="00C915D3"/>
    <w:rsid w:val="00C918FB"/>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7A31"/>
    <w:rsid w:val="00CA02C8"/>
    <w:rsid w:val="00CA054C"/>
    <w:rsid w:val="00CA05C4"/>
    <w:rsid w:val="00CA06AE"/>
    <w:rsid w:val="00CA07DB"/>
    <w:rsid w:val="00CA0B00"/>
    <w:rsid w:val="00CA0C68"/>
    <w:rsid w:val="00CA0DC0"/>
    <w:rsid w:val="00CA0E57"/>
    <w:rsid w:val="00CA142E"/>
    <w:rsid w:val="00CA1AF5"/>
    <w:rsid w:val="00CA1C34"/>
    <w:rsid w:val="00CA1C8B"/>
    <w:rsid w:val="00CA1CD2"/>
    <w:rsid w:val="00CA1D06"/>
    <w:rsid w:val="00CA2530"/>
    <w:rsid w:val="00CA2680"/>
    <w:rsid w:val="00CA2E69"/>
    <w:rsid w:val="00CA336E"/>
    <w:rsid w:val="00CA354D"/>
    <w:rsid w:val="00CA400D"/>
    <w:rsid w:val="00CA4060"/>
    <w:rsid w:val="00CA4810"/>
    <w:rsid w:val="00CA4B47"/>
    <w:rsid w:val="00CA4C0F"/>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440A"/>
    <w:rsid w:val="00CB4855"/>
    <w:rsid w:val="00CB495C"/>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66"/>
    <w:rsid w:val="00CC1433"/>
    <w:rsid w:val="00CC14BD"/>
    <w:rsid w:val="00CC1D15"/>
    <w:rsid w:val="00CC1E64"/>
    <w:rsid w:val="00CC25A2"/>
    <w:rsid w:val="00CC270C"/>
    <w:rsid w:val="00CC27A4"/>
    <w:rsid w:val="00CC288F"/>
    <w:rsid w:val="00CC2AF7"/>
    <w:rsid w:val="00CC2BC4"/>
    <w:rsid w:val="00CC2DCF"/>
    <w:rsid w:val="00CC3518"/>
    <w:rsid w:val="00CC3BDA"/>
    <w:rsid w:val="00CC4A94"/>
    <w:rsid w:val="00CC4E36"/>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A1"/>
    <w:rsid w:val="00CF440B"/>
    <w:rsid w:val="00CF458C"/>
    <w:rsid w:val="00CF478C"/>
    <w:rsid w:val="00CF48F3"/>
    <w:rsid w:val="00CF501A"/>
    <w:rsid w:val="00CF543A"/>
    <w:rsid w:val="00CF5757"/>
    <w:rsid w:val="00CF57E1"/>
    <w:rsid w:val="00CF5BBE"/>
    <w:rsid w:val="00CF628B"/>
    <w:rsid w:val="00CF6322"/>
    <w:rsid w:val="00CF633C"/>
    <w:rsid w:val="00CF6364"/>
    <w:rsid w:val="00CF6C33"/>
    <w:rsid w:val="00CF756F"/>
    <w:rsid w:val="00CF78BE"/>
    <w:rsid w:val="00CF7DE5"/>
    <w:rsid w:val="00D00015"/>
    <w:rsid w:val="00D00288"/>
    <w:rsid w:val="00D00315"/>
    <w:rsid w:val="00D00A90"/>
    <w:rsid w:val="00D00C5E"/>
    <w:rsid w:val="00D00DC1"/>
    <w:rsid w:val="00D00F8F"/>
    <w:rsid w:val="00D01028"/>
    <w:rsid w:val="00D014A3"/>
    <w:rsid w:val="00D017FE"/>
    <w:rsid w:val="00D019D7"/>
    <w:rsid w:val="00D01F1B"/>
    <w:rsid w:val="00D020DC"/>
    <w:rsid w:val="00D02128"/>
    <w:rsid w:val="00D02716"/>
    <w:rsid w:val="00D02B72"/>
    <w:rsid w:val="00D02CD2"/>
    <w:rsid w:val="00D02D11"/>
    <w:rsid w:val="00D031F1"/>
    <w:rsid w:val="00D03240"/>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4EE6"/>
    <w:rsid w:val="00D45411"/>
    <w:rsid w:val="00D45681"/>
    <w:rsid w:val="00D45B9F"/>
    <w:rsid w:val="00D45CBE"/>
    <w:rsid w:val="00D45DF0"/>
    <w:rsid w:val="00D463E7"/>
    <w:rsid w:val="00D46762"/>
    <w:rsid w:val="00D46AA9"/>
    <w:rsid w:val="00D46C05"/>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245"/>
    <w:rsid w:val="00D52A08"/>
    <w:rsid w:val="00D52A29"/>
    <w:rsid w:val="00D53811"/>
    <w:rsid w:val="00D53883"/>
    <w:rsid w:val="00D53DD3"/>
    <w:rsid w:val="00D53E8E"/>
    <w:rsid w:val="00D53EE4"/>
    <w:rsid w:val="00D54224"/>
    <w:rsid w:val="00D546E0"/>
    <w:rsid w:val="00D549E8"/>
    <w:rsid w:val="00D54FA8"/>
    <w:rsid w:val="00D55481"/>
    <w:rsid w:val="00D5559F"/>
    <w:rsid w:val="00D557CC"/>
    <w:rsid w:val="00D55965"/>
    <w:rsid w:val="00D559B8"/>
    <w:rsid w:val="00D55A8C"/>
    <w:rsid w:val="00D55ACA"/>
    <w:rsid w:val="00D55C4A"/>
    <w:rsid w:val="00D55CF1"/>
    <w:rsid w:val="00D55D63"/>
    <w:rsid w:val="00D56030"/>
    <w:rsid w:val="00D56CF9"/>
    <w:rsid w:val="00D57012"/>
    <w:rsid w:val="00D5715F"/>
    <w:rsid w:val="00D57487"/>
    <w:rsid w:val="00D575F0"/>
    <w:rsid w:val="00D576DD"/>
    <w:rsid w:val="00D578B9"/>
    <w:rsid w:val="00D57BA5"/>
    <w:rsid w:val="00D60155"/>
    <w:rsid w:val="00D602FA"/>
    <w:rsid w:val="00D6039F"/>
    <w:rsid w:val="00D604F2"/>
    <w:rsid w:val="00D60B1A"/>
    <w:rsid w:val="00D60B61"/>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5468"/>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4C"/>
    <w:rsid w:val="00D86EB7"/>
    <w:rsid w:val="00D86F2B"/>
    <w:rsid w:val="00D87151"/>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619"/>
    <w:rsid w:val="00DA49CF"/>
    <w:rsid w:val="00DA552D"/>
    <w:rsid w:val="00DA61A6"/>
    <w:rsid w:val="00DA62A1"/>
    <w:rsid w:val="00DA66C3"/>
    <w:rsid w:val="00DA69FC"/>
    <w:rsid w:val="00DA6B53"/>
    <w:rsid w:val="00DA6B94"/>
    <w:rsid w:val="00DA6DA7"/>
    <w:rsid w:val="00DA7B19"/>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C0014"/>
    <w:rsid w:val="00DC0776"/>
    <w:rsid w:val="00DC082E"/>
    <w:rsid w:val="00DC0940"/>
    <w:rsid w:val="00DC108C"/>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1C9"/>
    <w:rsid w:val="00DF4348"/>
    <w:rsid w:val="00DF46DD"/>
    <w:rsid w:val="00DF50A8"/>
    <w:rsid w:val="00DF5280"/>
    <w:rsid w:val="00DF5428"/>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36A"/>
    <w:rsid w:val="00E45558"/>
    <w:rsid w:val="00E45C83"/>
    <w:rsid w:val="00E469D7"/>
    <w:rsid w:val="00E4719D"/>
    <w:rsid w:val="00E47232"/>
    <w:rsid w:val="00E4726A"/>
    <w:rsid w:val="00E472CA"/>
    <w:rsid w:val="00E473F9"/>
    <w:rsid w:val="00E47894"/>
    <w:rsid w:val="00E47A59"/>
    <w:rsid w:val="00E47D7B"/>
    <w:rsid w:val="00E501C4"/>
    <w:rsid w:val="00E5025C"/>
    <w:rsid w:val="00E503CC"/>
    <w:rsid w:val="00E508BB"/>
    <w:rsid w:val="00E50FDB"/>
    <w:rsid w:val="00E51400"/>
    <w:rsid w:val="00E51404"/>
    <w:rsid w:val="00E516D2"/>
    <w:rsid w:val="00E517D1"/>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571"/>
    <w:rsid w:val="00E55735"/>
    <w:rsid w:val="00E55750"/>
    <w:rsid w:val="00E55882"/>
    <w:rsid w:val="00E558DC"/>
    <w:rsid w:val="00E55AEA"/>
    <w:rsid w:val="00E567F8"/>
    <w:rsid w:val="00E56E99"/>
    <w:rsid w:val="00E56F6C"/>
    <w:rsid w:val="00E56FCC"/>
    <w:rsid w:val="00E5743E"/>
    <w:rsid w:val="00E57487"/>
    <w:rsid w:val="00E574AC"/>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C2"/>
    <w:rsid w:val="00E74443"/>
    <w:rsid w:val="00E74AE8"/>
    <w:rsid w:val="00E74AF4"/>
    <w:rsid w:val="00E74D62"/>
    <w:rsid w:val="00E74EA6"/>
    <w:rsid w:val="00E74EBD"/>
    <w:rsid w:val="00E74FAE"/>
    <w:rsid w:val="00E750A2"/>
    <w:rsid w:val="00E750CC"/>
    <w:rsid w:val="00E75132"/>
    <w:rsid w:val="00E751F6"/>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1A3"/>
    <w:rsid w:val="00EA1222"/>
    <w:rsid w:val="00EA125A"/>
    <w:rsid w:val="00EA13B0"/>
    <w:rsid w:val="00EA18CB"/>
    <w:rsid w:val="00EA19D3"/>
    <w:rsid w:val="00EA1D2B"/>
    <w:rsid w:val="00EA1E0F"/>
    <w:rsid w:val="00EA1FD9"/>
    <w:rsid w:val="00EA202F"/>
    <w:rsid w:val="00EA2036"/>
    <w:rsid w:val="00EA2323"/>
    <w:rsid w:val="00EA28A7"/>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0E97"/>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7AD"/>
    <w:rsid w:val="00ED78BA"/>
    <w:rsid w:val="00ED7EF3"/>
    <w:rsid w:val="00EE0102"/>
    <w:rsid w:val="00EE071E"/>
    <w:rsid w:val="00EE078C"/>
    <w:rsid w:val="00EE0970"/>
    <w:rsid w:val="00EE09BA"/>
    <w:rsid w:val="00EE0C4A"/>
    <w:rsid w:val="00EE1090"/>
    <w:rsid w:val="00EE10D6"/>
    <w:rsid w:val="00EE1120"/>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0D1F"/>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64A"/>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D5A"/>
    <w:rsid w:val="00F53EDB"/>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BE1"/>
    <w:rsid w:val="00F72691"/>
    <w:rsid w:val="00F7273C"/>
    <w:rsid w:val="00F72E60"/>
    <w:rsid w:val="00F731D9"/>
    <w:rsid w:val="00F734C7"/>
    <w:rsid w:val="00F73B6B"/>
    <w:rsid w:val="00F73BD6"/>
    <w:rsid w:val="00F73E44"/>
    <w:rsid w:val="00F741B4"/>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107E"/>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DB2"/>
    <w:rsid w:val="00FA6DE1"/>
    <w:rsid w:val="00FA6EA2"/>
    <w:rsid w:val="00FA72CC"/>
    <w:rsid w:val="00FA7697"/>
    <w:rsid w:val="00FA7B5C"/>
    <w:rsid w:val="00FA7C29"/>
    <w:rsid w:val="00FB0174"/>
    <w:rsid w:val="00FB0425"/>
    <w:rsid w:val="00FB05D0"/>
    <w:rsid w:val="00FB0A86"/>
    <w:rsid w:val="00FB0BD0"/>
    <w:rsid w:val="00FB0F07"/>
    <w:rsid w:val="00FB16DC"/>
    <w:rsid w:val="00FB1CDF"/>
    <w:rsid w:val="00FB230C"/>
    <w:rsid w:val="00FB2470"/>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annotation text" w:semiHidden="0" w:qFormat="1"/>
    <w:lsdException w:name="header" w:semiHidden="0"/>
    <w:lsdException w:name="footer" w:uiPriority="0"/>
    <w:lsdException w:name="index heading" w:uiPriority="0"/>
    <w:lsdException w:name="caption" w:semiHidden="0" w:uiPriority="0" w:qFormat="1"/>
    <w:lsdException w:name="annotation reference" w:semiHidden="0" w:uiPriority="0"/>
    <w:lsdException w:name="List Bullet" w:semiHidden="0" w:uiPriority="0" w:unhideWhenUsed="0"/>
    <w:lsdException w:name="Title" w:semiHidden="0" w:uiPriority="0" w:unhideWhenUsed="0" w:qFormat="1"/>
    <w:lsdException w:name="Default Paragraph Font" w:uiPriority="0"/>
    <w:lsdException w:name="Body Text" w:uiPriority="0"/>
    <w:lsdException w:name="Subtitle" w:semiHidden="0" w:uiPriority="11" w:unhideWhenUsed="0" w:qFormat="1"/>
    <w:lsdException w:name="Hyperlink" w:semiHidden="0" w:qFormat="1"/>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semiHidden="0"/>
    <w:lsdException w:name="annotation subject" w:semiHidden="0" w:uiPriority="0"/>
    <w:lsdException w:name="Balloon Text" w:semiHidden="0" w:uiPriority="0" w:unhideWhenUsed="0"/>
    <w:lsdException w:name="Table Grid" w:semiHidden="0" w:uiPriority="0"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Char">
    <w:name w:val="页眉 Char"/>
    <w:link w:val="a7"/>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har0">
    <w:name w:val="题注 Char"/>
    <w:aliases w:val="cap Char1,cap Char Char,Caption Char Char,Caption Char1 Char Char,cap Char Char1 Char,Caption Char Char1 Char Char,cap Char2 Char"/>
    <w:link w:val="a8"/>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等线" w:hAnsi="Arial" w:cs="Arial"/>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rPr>
      <w:color w:val="000000"/>
      <w:lang w:val="en-GB" w:eastAsia="ja-JP"/>
    </w:rPr>
  </w:style>
  <w:style w:type="character" w:customStyle="1" w:styleId="Char2">
    <w:name w:val="标题 Char"/>
    <w:link w:val="aa"/>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Char3">
    <w:name w:val="列出段落 Char"/>
    <w:aliases w:val="- Bullets Char,?? ?? Char,????? Char,???? Char,Lista1 Char,목록 단락 Char,リスト段落 Char,列出段落1 Char,中等深浅网格 1 - 着色 21 Char,¥¡¡¡¡ì¬º¥¹¥È¶ÎÂä Char,ÁÐ³ö¶ÎÂä Char,列表段落1 Char,—ño’i—Ž Char,¥ê¥¹¥È¶ÎÂä Char,1st level - Bullet List Paragraph Char,목록단락 Char"/>
    <w:link w:val="ab"/>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har4">
    <w:name w:val="批注文字 Char"/>
    <w:link w:val="ac"/>
    <w:uiPriority w:val="99"/>
    <w:qFormat/>
    <w:rPr>
      <w:color w:val="000000"/>
      <w:lang w:eastAsia="ja-JP"/>
    </w:rPr>
  </w:style>
  <w:style w:type="paragraph" w:styleId="aa">
    <w:name w:val="Title"/>
    <w:basedOn w:val="a0"/>
    <w:link w:val="Char2"/>
    <w:qFormat/>
    <w:pPr>
      <w:spacing w:after="120"/>
      <w:jc w:val="center"/>
    </w:pPr>
    <w:rPr>
      <w:rFonts w:ascii="Arial" w:eastAsia="MS Mincho" w:hAnsi="Arial"/>
      <w:b/>
      <w:color w:val="auto"/>
      <w:sz w:val="24"/>
      <w:lang w:val="de-DE" w:eastAsia="en-US"/>
    </w:rPr>
  </w:style>
  <w:style w:type="paragraph" w:styleId="ad">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e">
    <w:name w:val="Balloon Text"/>
    <w:basedOn w:val="a0"/>
    <w:pPr>
      <w:spacing w:after="0"/>
    </w:pPr>
    <w:rPr>
      <w:rFonts w:ascii="Tahoma" w:hAnsi="Tahoma" w:cs="Tahoma"/>
      <w:sz w:val="16"/>
      <w:szCs w:val="16"/>
    </w:rPr>
  </w:style>
  <w:style w:type="paragraph" w:styleId="ac">
    <w:name w:val="annotation text"/>
    <w:basedOn w:val="a0"/>
    <w:link w:val="Char4"/>
    <w:uiPriority w:val="99"/>
    <w:qFormat/>
  </w:style>
  <w:style w:type="paragraph" w:styleId="30">
    <w:name w:val="toc 3"/>
    <w:basedOn w:val="20"/>
    <w:semiHidden/>
    <w:pPr>
      <w:ind w:left="1134" w:hanging="1134"/>
    </w:pPr>
  </w:style>
  <w:style w:type="paragraph" w:styleId="a7">
    <w:name w:val="header"/>
    <w:basedOn w:val="a0"/>
    <w:link w:val="Char"/>
    <w:uiPriority w:val="99"/>
    <w:pPr>
      <w:tabs>
        <w:tab w:val="center" w:pos="4153"/>
        <w:tab w:val="right" w:pos="8306"/>
      </w:tabs>
    </w:pPr>
  </w:style>
  <w:style w:type="paragraph" w:styleId="af">
    <w:name w:val="List"/>
    <w:basedOn w:val="a0"/>
    <w:uiPriority w:val="99"/>
    <w:unhideWhenUsed/>
    <w:pPr>
      <w:ind w:left="360" w:hanging="360"/>
      <w:contextualSpacing/>
    </w:pPr>
  </w:style>
  <w:style w:type="paragraph" w:styleId="a">
    <w:name w:val="List Bullet"/>
    <w:basedOn w:val="af"/>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90">
    <w:name w:val="toc 9"/>
    <w:basedOn w:val="80"/>
    <w:semiHidden/>
    <w:pPr>
      <w:ind w:left="1418" w:hanging="1418"/>
    </w:pPr>
  </w:style>
  <w:style w:type="paragraph" w:styleId="af0">
    <w:name w:val="Plain Text"/>
    <w:basedOn w:val="a0"/>
    <w:semiHidden/>
    <w:pPr>
      <w:overflowPunct/>
      <w:autoSpaceDE/>
      <w:autoSpaceDN/>
      <w:adjustRightInd/>
    </w:pPr>
    <w:rPr>
      <w:rFonts w:ascii="Courier New" w:hAnsi="Courier New"/>
      <w:color w:val="auto"/>
      <w:lang w:val="nb-NO" w:eastAsia="en-US"/>
    </w:rPr>
  </w:style>
  <w:style w:type="paragraph" w:styleId="40">
    <w:name w:val="toc 4"/>
    <w:basedOn w:val="30"/>
    <w:semiHidden/>
    <w:pPr>
      <w:ind w:left="1418" w:hanging="1418"/>
    </w:pPr>
  </w:style>
  <w:style w:type="paragraph" w:styleId="a8">
    <w:name w:val="caption"/>
    <w:aliases w:val="cap,cap Char,Caption Char,Caption Char1 Char,cap Char Char1,Caption Char Char1 Char,cap Char2"/>
    <w:basedOn w:val="a0"/>
    <w:next w:val="a0"/>
    <w:link w:val="Char0"/>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80">
    <w:name w:val="toc 8"/>
    <w:basedOn w:val="10"/>
    <w:semiHidden/>
    <w:pPr>
      <w:spacing w:before="180"/>
      <w:ind w:left="2693" w:hanging="2693"/>
    </w:pPr>
    <w:rPr>
      <w:b/>
    </w:rPr>
  </w:style>
  <w:style w:type="paragraph" w:styleId="af1">
    <w:name w:val="Document Map"/>
    <w:basedOn w:val="a0"/>
    <w:semiHidden/>
    <w:rPr>
      <w:rFonts w:ascii="Tahoma" w:hAnsi="Tahoma" w:cs="Tahoma"/>
      <w:sz w:val="16"/>
      <w:szCs w:val="16"/>
    </w:rPr>
  </w:style>
  <w:style w:type="paragraph" w:styleId="70">
    <w:name w:val="toc 7"/>
    <w:basedOn w:val="60"/>
    <w:next w:val="a0"/>
    <w:semiHidden/>
    <w:pPr>
      <w:ind w:left="2268" w:hanging="2268"/>
    </w:pPr>
  </w:style>
  <w:style w:type="paragraph" w:styleId="af2">
    <w:name w:val="annotation subject"/>
    <w:basedOn w:val="ac"/>
    <w:next w:val="ac"/>
    <w:rPr>
      <w:b/>
      <w:bCs/>
    </w:rPr>
  </w:style>
  <w:style w:type="paragraph" w:styleId="11">
    <w:name w:val="index 1"/>
    <w:basedOn w:val="a0"/>
    <w:next w:val="a0"/>
    <w:semiHidden/>
    <w:pPr>
      <w:ind w:left="200" w:hanging="200"/>
    </w:p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0">
    <w:name w:val="toc 2"/>
    <w:basedOn w:val="10"/>
    <w:semiHidden/>
    <w:pPr>
      <w:keepNext w:val="0"/>
      <w:spacing w:before="0"/>
      <w:ind w:left="851" w:hanging="851"/>
    </w:pPr>
    <w:rPr>
      <w:sz w:val="20"/>
    </w:rPr>
  </w:style>
  <w:style w:type="paragraph" w:styleId="50">
    <w:name w:val="toc 5"/>
    <w:basedOn w:val="40"/>
    <w:semiHidden/>
    <w:pPr>
      <w:ind w:left="1701" w:hanging="1701"/>
    </w:pPr>
  </w:style>
  <w:style w:type="paragraph" w:styleId="60">
    <w:name w:val="toc 6"/>
    <w:basedOn w:val="50"/>
    <w:next w:val="a0"/>
    <w:semiHidden/>
    <w:pPr>
      <w:ind w:left="1985" w:hanging="1985"/>
    </w:p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pPr>
      <w:spacing w:after="120"/>
    </w:pPr>
  </w:style>
  <w:style w:type="paragraph" w:styleId="af3">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4">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
    <w:name w:val="Colorful List - Accent 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b">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列"/>
    <w:basedOn w:val="a0"/>
    <w:link w:val="Char3"/>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af5">
    <w:name w:val="Table Grid"/>
    <w:basedOn w:val="a2"/>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5">
    <w:name w:val="Grid Table 4 - Accent 5"/>
    <w:basedOn w:val="a2"/>
    <w:uiPriority w:val="49"/>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等线" w:hAnsi="Arial"/>
      <w:b/>
      <w:bCs/>
      <w:color w:val="auto"/>
      <w:lang w:val="en-GB" w:eastAsia="zh-CN"/>
    </w:rPr>
  </w:style>
  <w:style w:type="paragraph" w:styleId="af6">
    <w:name w:val="table of figures"/>
    <w:basedOn w:val="a9"/>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宋体"/>
    </w:rPr>
  </w:style>
  <w:style w:type="paragraph" w:styleId="af7">
    <w:name w:val="Normal Indent"/>
    <w:basedOn w:val="a0"/>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af8">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a0"/>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a0"/>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a0"/>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annotation text" w:semiHidden="0" w:qFormat="1"/>
    <w:lsdException w:name="header" w:semiHidden="0"/>
    <w:lsdException w:name="footer" w:uiPriority="0"/>
    <w:lsdException w:name="index heading" w:uiPriority="0"/>
    <w:lsdException w:name="caption" w:semiHidden="0" w:uiPriority="0" w:qFormat="1"/>
    <w:lsdException w:name="annotation reference" w:semiHidden="0" w:uiPriority="0"/>
    <w:lsdException w:name="List Bullet" w:semiHidden="0" w:uiPriority="0" w:unhideWhenUsed="0"/>
    <w:lsdException w:name="Title" w:semiHidden="0" w:uiPriority="0" w:unhideWhenUsed="0" w:qFormat="1"/>
    <w:lsdException w:name="Default Paragraph Font" w:uiPriority="0"/>
    <w:lsdException w:name="Body Text" w:uiPriority="0"/>
    <w:lsdException w:name="Subtitle" w:semiHidden="0" w:uiPriority="11" w:unhideWhenUsed="0" w:qFormat="1"/>
    <w:lsdException w:name="Hyperlink" w:semiHidden="0" w:qFormat="1"/>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semiHidden="0"/>
    <w:lsdException w:name="annotation subject" w:semiHidden="0" w:uiPriority="0"/>
    <w:lsdException w:name="Balloon Text" w:semiHidden="0" w:uiPriority="0" w:unhideWhenUsed="0"/>
    <w:lsdException w:name="Table Grid" w:semiHidden="0" w:uiPriority="0"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Char">
    <w:name w:val="页眉 Char"/>
    <w:link w:val="a7"/>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har0">
    <w:name w:val="题注 Char"/>
    <w:aliases w:val="cap Char1,cap Char Char,Caption Char Char,Caption Char1 Char Char,cap Char Char1 Char,Caption Char Char1 Char Char,cap Char2 Char"/>
    <w:link w:val="a8"/>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等线" w:hAnsi="Arial" w:cs="Arial"/>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rPr>
      <w:color w:val="000000"/>
      <w:lang w:val="en-GB" w:eastAsia="ja-JP"/>
    </w:rPr>
  </w:style>
  <w:style w:type="character" w:customStyle="1" w:styleId="Char2">
    <w:name w:val="标题 Char"/>
    <w:link w:val="aa"/>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Char3">
    <w:name w:val="列出段落 Char"/>
    <w:aliases w:val="- Bullets Char,?? ?? Char,????? Char,???? Char,Lista1 Char,목록 단락 Char,リスト段落 Char,列出段落1 Char,中等深浅网格 1 - 着色 21 Char,¥¡¡¡¡ì¬º¥¹¥È¶ÎÂä Char,ÁÐ³ö¶ÎÂä Char,列表段落1 Char,—ño’i—Ž Char,¥ê¥¹¥È¶ÎÂä Char,1st level - Bullet List Paragraph Char,목록단락 Char"/>
    <w:link w:val="ab"/>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har4">
    <w:name w:val="批注文字 Char"/>
    <w:link w:val="ac"/>
    <w:uiPriority w:val="99"/>
    <w:qFormat/>
    <w:rPr>
      <w:color w:val="000000"/>
      <w:lang w:eastAsia="ja-JP"/>
    </w:rPr>
  </w:style>
  <w:style w:type="paragraph" w:styleId="aa">
    <w:name w:val="Title"/>
    <w:basedOn w:val="a0"/>
    <w:link w:val="Char2"/>
    <w:qFormat/>
    <w:pPr>
      <w:spacing w:after="120"/>
      <w:jc w:val="center"/>
    </w:pPr>
    <w:rPr>
      <w:rFonts w:ascii="Arial" w:eastAsia="MS Mincho" w:hAnsi="Arial"/>
      <w:b/>
      <w:color w:val="auto"/>
      <w:sz w:val="24"/>
      <w:lang w:val="de-DE" w:eastAsia="en-US"/>
    </w:rPr>
  </w:style>
  <w:style w:type="paragraph" w:styleId="ad">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e">
    <w:name w:val="Balloon Text"/>
    <w:basedOn w:val="a0"/>
    <w:pPr>
      <w:spacing w:after="0"/>
    </w:pPr>
    <w:rPr>
      <w:rFonts w:ascii="Tahoma" w:hAnsi="Tahoma" w:cs="Tahoma"/>
      <w:sz w:val="16"/>
      <w:szCs w:val="16"/>
    </w:rPr>
  </w:style>
  <w:style w:type="paragraph" w:styleId="ac">
    <w:name w:val="annotation text"/>
    <w:basedOn w:val="a0"/>
    <w:link w:val="Char4"/>
    <w:uiPriority w:val="99"/>
    <w:qFormat/>
  </w:style>
  <w:style w:type="paragraph" w:styleId="30">
    <w:name w:val="toc 3"/>
    <w:basedOn w:val="20"/>
    <w:semiHidden/>
    <w:pPr>
      <w:ind w:left="1134" w:hanging="1134"/>
    </w:pPr>
  </w:style>
  <w:style w:type="paragraph" w:styleId="a7">
    <w:name w:val="header"/>
    <w:basedOn w:val="a0"/>
    <w:link w:val="Char"/>
    <w:uiPriority w:val="99"/>
    <w:pPr>
      <w:tabs>
        <w:tab w:val="center" w:pos="4153"/>
        <w:tab w:val="right" w:pos="8306"/>
      </w:tabs>
    </w:pPr>
  </w:style>
  <w:style w:type="paragraph" w:styleId="af">
    <w:name w:val="List"/>
    <w:basedOn w:val="a0"/>
    <w:uiPriority w:val="99"/>
    <w:unhideWhenUsed/>
    <w:pPr>
      <w:ind w:left="360" w:hanging="360"/>
      <w:contextualSpacing/>
    </w:pPr>
  </w:style>
  <w:style w:type="paragraph" w:styleId="a">
    <w:name w:val="List Bullet"/>
    <w:basedOn w:val="af"/>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90">
    <w:name w:val="toc 9"/>
    <w:basedOn w:val="80"/>
    <w:semiHidden/>
    <w:pPr>
      <w:ind w:left="1418" w:hanging="1418"/>
    </w:pPr>
  </w:style>
  <w:style w:type="paragraph" w:styleId="af0">
    <w:name w:val="Plain Text"/>
    <w:basedOn w:val="a0"/>
    <w:semiHidden/>
    <w:pPr>
      <w:overflowPunct/>
      <w:autoSpaceDE/>
      <w:autoSpaceDN/>
      <w:adjustRightInd/>
    </w:pPr>
    <w:rPr>
      <w:rFonts w:ascii="Courier New" w:hAnsi="Courier New"/>
      <w:color w:val="auto"/>
      <w:lang w:val="nb-NO" w:eastAsia="en-US"/>
    </w:rPr>
  </w:style>
  <w:style w:type="paragraph" w:styleId="40">
    <w:name w:val="toc 4"/>
    <w:basedOn w:val="30"/>
    <w:semiHidden/>
    <w:pPr>
      <w:ind w:left="1418" w:hanging="1418"/>
    </w:pPr>
  </w:style>
  <w:style w:type="paragraph" w:styleId="a8">
    <w:name w:val="caption"/>
    <w:aliases w:val="cap,cap Char,Caption Char,Caption Char1 Char,cap Char Char1,Caption Char Char1 Char,cap Char2"/>
    <w:basedOn w:val="a0"/>
    <w:next w:val="a0"/>
    <w:link w:val="Char0"/>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80">
    <w:name w:val="toc 8"/>
    <w:basedOn w:val="10"/>
    <w:semiHidden/>
    <w:pPr>
      <w:spacing w:before="180"/>
      <w:ind w:left="2693" w:hanging="2693"/>
    </w:pPr>
    <w:rPr>
      <w:b/>
    </w:rPr>
  </w:style>
  <w:style w:type="paragraph" w:styleId="af1">
    <w:name w:val="Document Map"/>
    <w:basedOn w:val="a0"/>
    <w:semiHidden/>
    <w:rPr>
      <w:rFonts w:ascii="Tahoma" w:hAnsi="Tahoma" w:cs="Tahoma"/>
      <w:sz w:val="16"/>
      <w:szCs w:val="16"/>
    </w:rPr>
  </w:style>
  <w:style w:type="paragraph" w:styleId="70">
    <w:name w:val="toc 7"/>
    <w:basedOn w:val="60"/>
    <w:next w:val="a0"/>
    <w:semiHidden/>
    <w:pPr>
      <w:ind w:left="2268" w:hanging="2268"/>
    </w:pPr>
  </w:style>
  <w:style w:type="paragraph" w:styleId="af2">
    <w:name w:val="annotation subject"/>
    <w:basedOn w:val="ac"/>
    <w:next w:val="ac"/>
    <w:rPr>
      <w:b/>
      <w:bCs/>
    </w:rPr>
  </w:style>
  <w:style w:type="paragraph" w:styleId="11">
    <w:name w:val="index 1"/>
    <w:basedOn w:val="a0"/>
    <w:next w:val="a0"/>
    <w:semiHidden/>
    <w:pPr>
      <w:ind w:left="200" w:hanging="200"/>
    </w:p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0">
    <w:name w:val="toc 2"/>
    <w:basedOn w:val="10"/>
    <w:semiHidden/>
    <w:pPr>
      <w:keepNext w:val="0"/>
      <w:spacing w:before="0"/>
      <w:ind w:left="851" w:hanging="851"/>
    </w:pPr>
    <w:rPr>
      <w:sz w:val="20"/>
    </w:rPr>
  </w:style>
  <w:style w:type="paragraph" w:styleId="50">
    <w:name w:val="toc 5"/>
    <w:basedOn w:val="40"/>
    <w:semiHidden/>
    <w:pPr>
      <w:ind w:left="1701" w:hanging="1701"/>
    </w:pPr>
  </w:style>
  <w:style w:type="paragraph" w:styleId="60">
    <w:name w:val="toc 6"/>
    <w:basedOn w:val="50"/>
    <w:next w:val="a0"/>
    <w:semiHidden/>
    <w:pPr>
      <w:ind w:left="1985" w:hanging="1985"/>
    </w:p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pPr>
      <w:spacing w:after="120"/>
    </w:pPr>
  </w:style>
  <w:style w:type="paragraph" w:styleId="af3">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4">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
    <w:name w:val="Colorful List - Accent 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b">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列"/>
    <w:basedOn w:val="a0"/>
    <w:link w:val="Char3"/>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af5">
    <w:name w:val="Table Grid"/>
    <w:basedOn w:val="a2"/>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5">
    <w:name w:val="Grid Table 4 - Accent 5"/>
    <w:basedOn w:val="a2"/>
    <w:uiPriority w:val="49"/>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等线" w:hAnsi="Arial"/>
      <w:b/>
      <w:bCs/>
      <w:color w:val="auto"/>
      <w:lang w:val="en-GB" w:eastAsia="zh-CN"/>
    </w:rPr>
  </w:style>
  <w:style w:type="paragraph" w:styleId="af6">
    <w:name w:val="table of figures"/>
    <w:basedOn w:val="a9"/>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宋体"/>
    </w:rPr>
  </w:style>
  <w:style w:type="paragraph" w:styleId="af7">
    <w:name w:val="Normal Indent"/>
    <w:basedOn w:val="a0"/>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af8">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a0"/>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a0"/>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a0"/>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92A62F-49DF-49D2-9331-AAAA324C04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4</Pages>
  <Words>4951</Words>
  <Characters>28221</Characters>
  <Application>Microsoft Office Word</Application>
  <DocSecurity>0</DocSecurity>
  <Lines>235</Lines>
  <Paragraphs>66</Paragraphs>
  <ScaleCrop>false</ScaleCrop>
  <Company>ETSI/MCC</Company>
  <LinksUpToDate>false</LinksUpToDate>
  <CharactersWithSpaces>33106</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CATT-Hao</cp:lastModifiedBy>
  <cp:revision>6</cp:revision>
  <cp:lastPrinted>2017-03-22T08:13:00Z</cp:lastPrinted>
  <dcterms:created xsi:type="dcterms:W3CDTF">2021-09-17T09:23:00Z</dcterms:created>
  <dcterms:modified xsi:type="dcterms:W3CDTF">2021-09-17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